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D2B644" w14:textId="55DDDF37" w:rsidR="008D0112" w:rsidRPr="001570F9" w:rsidRDefault="00B260FE">
      <w:pPr>
        <w:pStyle w:val="CRCoverPage"/>
        <w:tabs>
          <w:tab w:val="right" w:pos="9639"/>
        </w:tabs>
        <w:spacing w:after="0"/>
        <w:rPr>
          <w:b/>
          <w:i/>
          <w:sz w:val="28"/>
          <w:lang w:val="en-US"/>
        </w:rPr>
      </w:pPr>
      <w:r>
        <w:rPr>
          <w:b/>
          <w:sz w:val="24"/>
        </w:rPr>
        <w:t>3GPP TSG-RAN WG2 Meeting #13</w:t>
      </w:r>
      <w:r w:rsidR="00B710C0">
        <w:rPr>
          <w:b/>
          <w:sz w:val="24"/>
        </w:rPr>
        <w:t>3</w:t>
      </w:r>
      <w:r>
        <w:rPr>
          <w:b/>
          <w:i/>
          <w:sz w:val="28"/>
        </w:rPr>
        <w:tab/>
      </w:r>
      <w:ins w:id="0" w:author="P_R2#133_v0" w:date="2026-02-14T10:45:00Z">
        <w:r w:rsidR="00204AF5">
          <w:rPr>
            <w:b/>
            <w:i/>
            <w:sz w:val="28"/>
          </w:rPr>
          <w:t xml:space="preserve">Draft </w:t>
        </w:r>
      </w:ins>
      <w:r w:rsidR="001570F9" w:rsidRPr="001570F9">
        <w:rPr>
          <w:b/>
          <w:i/>
          <w:sz w:val="28"/>
        </w:rPr>
        <w:t>R2-260</w:t>
      </w:r>
      <w:ins w:id="1" w:author="P_R2#133_v0" w:date="2026-02-14T10:45:00Z">
        <w:r w:rsidR="00204AF5" w:rsidRPr="00204AF5">
          <w:rPr>
            <w:b/>
            <w:i/>
            <w:sz w:val="28"/>
          </w:rPr>
          <w:t>1230</w:t>
        </w:r>
      </w:ins>
      <w:del w:id="2" w:author="P_R2#133_v0" w:date="2026-02-13T19:19:00Z">
        <w:r w:rsidR="001570F9" w:rsidRPr="001570F9" w:rsidDel="007F12A3">
          <w:rPr>
            <w:b/>
            <w:i/>
            <w:sz w:val="28"/>
          </w:rPr>
          <w:delText>0326</w:delText>
        </w:r>
      </w:del>
    </w:p>
    <w:p w14:paraId="64A72193" w14:textId="673B3FFC" w:rsidR="008D0112" w:rsidRDefault="00B710C0">
      <w:pPr>
        <w:pStyle w:val="CRCoverPage"/>
        <w:outlineLvl w:val="0"/>
        <w:rPr>
          <w:b/>
          <w:sz w:val="24"/>
        </w:rPr>
      </w:pPr>
      <w:r w:rsidRPr="007B0E97">
        <w:rPr>
          <w:rFonts w:eastAsia="MS Mincho" w:cs="Arial"/>
          <w:b/>
          <w:sz w:val="24"/>
        </w:rPr>
        <w:t>Gothenburg, Sweden, 9</w:t>
      </w:r>
      <w:r w:rsidRPr="007B0E97">
        <w:rPr>
          <w:rFonts w:eastAsia="MS Mincho" w:cs="Arial"/>
          <w:b/>
          <w:sz w:val="24"/>
          <w:vertAlign w:val="superscript"/>
        </w:rPr>
        <w:t>th</w:t>
      </w:r>
      <w:r w:rsidRPr="007B0E97">
        <w:rPr>
          <w:rFonts w:eastAsia="MS Mincho" w:cs="Arial"/>
          <w:b/>
          <w:sz w:val="24"/>
        </w:rPr>
        <w:t xml:space="preserve"> – 13</w:t>
      </w:r>
      <w:r w:rsidRPr="007B0E97">
        <w:rPr>
          <w:rFonts w:eastAsia="MS Mincho" w:cs="Arial"/>
          <w:b/>
          <w:sz w:val="24"/>
          <w:vertAlign w:val="superscript"/>
        </w:rPr>
        <w:t>th</w:t>
      </w:r>
      <w:r w:rsidRPr="007B0E97">
        <w:rPr>
          <w:rFonts w:eastAsia="MS Mincho" w:cs="Arial"/>
          <w:b/>
          <w:sz w:val="24"/>
        </w:rPr>
        <w:t xml:space="preserve"> Feb., 20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0112" w14:paraId="2EDBC55E" w14:textId="77777777">
        <w:tc>
          <w:tcPr>
            <w:tcW w:w="9641" w:type="dxa"/>
            <w:gridSpan w:val="9"/>
            <w:tcBorders>
              <w:top w:val="single" w:sz="4" w:space="0" w:color="auto"/>
              <w:left w:val="single" w:sz="4" w:space="0" w:color="auto"/>
              <w:right w:val="single" w:sz="4" w:space="0" w:color="auto"/>
            </w:tcBorders>
          </w:tcPr>
          <w:p w14:paraId="7ABFE5B2" w14:textId="77777777" w:rsidR="008D0112" w:rsidRDefault="00B260FE">
            <w:pPr>
              <w:pStyle w:val="CRCoverPage"/>
              <w:spacing w:after="0"/>
              <w:jc w:val="right"/>
              <w:rPr>
                <w:i/>
              </w:rPr>
            </w:pPr>
            <w:r>
              <w:rPr>
                <w:i/>
                <w:sz w:val="14"/>
              </w:rPr>
              <w:t>CR-Form-v12.3</w:t>
            </w:r>
          </w:p>
        </w:tc>
      </w:tr>
      <w:tr w:rsidR="008D0112" w14:paraId="75F363EE" w14:textId="77777777">
        <w:tc>
          <w:tcPr>
            <w:tcW w:w="9641" w:type="dxa"/>
            <w:gridSpan w:val="9"/>
            <w:tcBorders>
              <w:left w:val="single" w:sz="4" w:space="0" w:color="auto"/>
              <w:right w:val="single" w:sz="4" w:space="0" w:color="auto"/>
            </w:tcBorders>
          </w:tcPr>
          <w:p w14:paraId="402F699C" w14:textId="77777777" w:rsidR="008D0112" w:rsidRDefault="00B260FE">
            <w:pPr>
              <w:pStyle w:val="CRCoverPage"/>
              <w:spacing w:after="0"/>
              <w:jc w:val="center"/>
            </w:pPr>
            <w:r>
              <w:rPr>
                <w:b/>
                <w:sz w:val="32"/>
              </w:rPr>
              <w:t>CHANGE REQUEST</w:t>
            </w:r>
          </w:p>
        </w:tc>
      </w:tr>
      <w:tr w:rsidR="008D0112" w14:paraId="5B65A95A" w14:textId="77777777">
        <w:tc>
          <w:tcPr>
            <w:tcW w:w="9641" w:type="dxa"/>
            <w:gridSpan w:val="9"/>
            <w:tcBorders>
              <w:left w:val="single" w:sz="4" w:space="0" w:color="auto"/>
              <w:right w:val="single" w:sz="4" w:space="0" w:color="auto"/>
            </w:tcBorders>
          </w:tcPr>
          <w:p w14:paraId="154D8EA2" w14:textId="77777777" w:rsidR="008D0112" w:rsidRDefault="008D0112">
            <w:pPr>
              <w:pStyle w:val="CRCoverPage"/>
              <w:spacing w:after="0"/>
              <w:rPr>
                <w:sz w:val="8"/>
                <w:szCs w:val="8"/>
              </w:rPr>
            </w:pPr>
          </w:p>
        </w:tc>
      </w:tr>
      <w:tr w:rsidR="008D0112" w14:paraId="2775A98C" w14:textId="77777777">
        <w:tc>
          <w:tcPr>
            <w:tcW w:w="142" w:type="dxa"/>
            <w:tcBorders>
              <w:left w:val="single" w:sz="4" w:space="0" w:color="auto"/>
            </w:tcBorders>
          </w:tcPr>
          <w:p w14:paraId="661ECCFE" w14:textId="77777777" w:rsidR="008D0112" w:rsidRDefault="008D0112">
            <w:pPr>
              <w:pStyle w:val="CRCoverPage"/>
              <w:spacing w:after="0"/>
              <w:jc w:val="right"/>
            </w:pPr>
          </w:p>
        </w:tc>
        <w:tc>
          <w:tcPr>
            <w:tcW w:w="1559" w:type="dxa"/>
            <w:shd w:val="pct30" w:color="FFFF00" w:fill="auto"/>
          </w:tcPr>
          <w:p w14:paraId="46AB0A4F" w14:textId="77777777" w:rsidR="008D0112" w:rsidRDefault="00B260F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2AB750F7" w14:textId="77777777" w:rsidR="008D0112" w:rsidRDefault="00B260FE">
            <w:pPr>
              <w:pStyle w:val="CRCoverPage"/>
              <w:spacing w:after="0"/>
              <w:jc w:val="center"/>
            </w:pPr>
            <w:r>
              <w:rPr>
                <w:b/>
                <w:sz w:val="28"/>
              </w:rPr>
              <w:t>CR</w:t>
            </w:r>
          </w:p>
        </w:tc>
        <w:tc>
          <w:tcPr>
            <w:tcW w:w="1276" w:type="dxa"/>
            <w:shd w:val="pct30" w:color="FFFF00" w:fill="auto"/>
          </w:tcPr>
          <w:p w14:paraId="55A9EC85" w14:textId="6536BA50" w:rsidR="008D0112" w:rsidRDefault="00B260FE" w:rsidP="00610DDC">
            <w:pPr>
              <w:pStyle w:val="CRCoverPage"/>
              <w:spacing w:after="0"/>
              <w:jc w:val="center"/>
            </w:pPr>
            <w:r>
              <w:rPr>
                <w:b/>
                <w:sz w:val="28"/>
              </w:rPr>
              <w:t>000</w:t>
            </w:r>
            <w:r w:rsidR="00B710C0">
              <w:rPr>
                <w:b/>
                <w:sz w:val="28"/>
              </w:rPr>
              <w:t>2</w:t>
            </w:r>
          </w:p>
        </w:tc>
        <w:tc>
          <w:tcPr>
            <w:tcW w:w="709" w:type="dxa"/>
          </w:tcPr>
          <w:p w14:paraId="72E38D85" w14:textId="77777777" w:rsidR="008D0112" w:rsidRDefault="00B260FE">
            <w:pPr>
              <w:pStyle w:val="CRCoverPage"/>
              <w:tabs>
                <w:tab w:val="right" w:pos="625"/>
              </w:tabs>
              <w:spacing w:after="0"/>
              <w:jc w:val="center"/>
            </w:pPr>
            <w:r>
              <w:rPr>
                <w:b/>
                <w:bCs/>
                <w:sz w:val="28"/>
              </w:rPr>
              <w:t>rev</w:t>
            </w:r>
          </w:p>
        </w:tc>
        <w:tc>
          <w:tcPr>
            <w:tcW w:w="992" w:type="dxa"/>
            <w:shd w:val="pct30" w:color="FFFF00" w:fill="auto"/>
          </w:tcPr>
          <w:p w14:paraId="1EB9140A" w14:textId="1EB282BF" w:rsidR="008D0112" w:rsidRDefault="007F12A3">
            <w:pPr>
              <w:pStyle w:val="CRCoverPage"/>
              <w:spacing w:after="0"/>
              <w:jc w:val="center"/>
              <w:rPr>
                <w:b/>
              </w:rPr>
            </w:pPr>
            <w:ins w:id="3" w:author="P_R2#133_v0" w:date="2026-02-13T19:19:00Z">
              <w:r>
                <w:rPr>
                  <w:b/>
                  <w:sz w:val="28"/>
                </w:rPr>
                <w:t>1</w:t>
              </w:r>
            </w:ins>
            <w:del w:id="4" w:author="P_R2#133_v0" w:date="2026-02-13T19:19:00Z">
              <w:r w:rsidR="00B710C0" w:rsidDel="007F12A3">
                <w:rPr>
                  <w:b/>
                  <w:sz w:val="28"/>
                </w:rPr>
                <w:delText>-</w:delText>
              </w:r>
            </w:del>
          </w:p>
        </w:tc>
        <w:tc>
          <w:tcPr>
            <w:tcW w:w="2410" w:type="dxa"/>
          </w:tcPr>
          <w:p w14:paraId="3D428CB0" w14:textId="77777777" w:rsidR="008D0112" w:rsidRDefault="00B260FE">
            <w:pPr>
              <w:pStyle w:val="CRCoverPage"/>
              <w:tabs>
                <w:tab w:val="right" w:pos="1825"/>
              </w:tabs>
              <w:spacing w:after="0"/>
              <w:jc w:val="center"/>
            </w:pPr>
            <w:r>
              <w:rPr>
                <w:b/>
                <w:sz w:val="28"/>
                <w:szCs w:val="28"/>
              </w:rPr>
              <w:t>Current version:</w:t>
            </w:r>
          </w:p>
        </w:tc>
        <w:tc>
          <w:tcPr>
            <w:tcW w:w="1701" w:type="dxa"/>
            <w:shd w:val="pct30" w:color="FFFF00" w:fill="auto"/>
          </w:tcPr>
          <w:p w14:paraId="3D1C1999" w14:textId="556E112C" w:rsidR="008D0112" w:rsidRDefault="00B260FE">
            <w:pPr>
              <w:pStyle w:val="CRCoverPage"/>
              <w:spacing w:after="0"/>
              <w:jc w:val="center"/>
              <w:rPr>
                <w:sz w:val="28"/>
              </w:rPr>
            </w:pPr>
            <w:r>
              <w:rPr>
                <w:b/>
                <w:sz w:val="28"/>
              </w:rPr>
              <w:t>19.</w:t>
            </w:r>
            <w:r w:rsidR="00B710C0">
              <w:rPr>
                <w:b/>
                <w:sz w:val="28"/>
              </w:rPr>
              <w:t>1</w:t>
            </w:r>
            <w:r>
              <w:rPr>
                <w:b/>
                <w:sz w:val="28"/>
              </w:rPr>
              <w:t>.0</w:t>
            </w:r>
          </w:p>
        </w:tc>
        <w:tc>
          <w:tcPr>
            <w:tcW w:w="143" w:type="dxa"/>
            <w:tcBorders>
              <w:right w:val="single" w:sz="4" w:space="0" w:color="auto"/>
            </w:tcBorders>
          </w:tcPr>
          <w:p w14:paraId="7A0EDE5E" w14:textId="77777777" w:rsidR="008D0112" w:rsidRDefault="008D0112">
            <w:pPr>
              <w:pStyle w:val="CRCoverPage"/>
              <w:spacing w:after="0"/>
            </w:pPr>
          </w:p>
        </w:tc>
      </w:tr>
      <w:tr w:rsidR="008D0112" w14:paraId="67700EFB" w14:textId="77777777">
        <w:tc>
          <w:tcPr>
            <w:tcW w:w="9641" w:type="dxa"/>
            <w:gridSpan w:val="9"/>
            <w:tcBorders>
              <w:left w:val="single" w:sz="4" w:space="0" w:color="auto"/>
              <w:right w:val="single" w:sz="4" w:space="0" w:color="auto"/>
            </w:tcBorders>
          </w:tcPr>
          <w:p w14:paraId="67F61AD3" w14:textId="77777777" w:rsidR="008D0112" w:rsidRDefault="008D0112">
            <w:pPr>
              <w:pStyle w:val="CRCoverPage"/>
              <w:spacing w:after="0"/>
            </w:pPr>
          </w:p>
        </w:tc>
      </w:tr>
      <w:tr w:rsidR="008D0112" w14:paraId="5EC8208E" w14:textId="77777777">
        <w:tc>
          <w:tcPr>
            <w:tcW w:w="9641" w:type="dxa"/>
            <w:gridSpan w:val="9"/>
            <w:tcBorders>
              <w:top w:val="single" w:sz="4" w:space="0" w:color="auto"/>
            </w:tcBorders>
          </w:tcPr>
          <w:p w14:paraId="50FB9676" w14:textId="77777777" w:rsidR="008D0112" w:rsidRDefault="00B260FE">
            <w:pPr>
              <w:pStyle w:val="CRCoverPage"/>
              <w:spacing w:after="0"/>
              <w:jc w:val="center"/>
              <w:rPr>
                <w:rFonts w:cs="Arial"/>
                <w:i/>
              </w:rPr>
            </w:pPr>
            <w:r>
              <w:rPr>
                <w:rFonts w:cs="Arial"/>
                <w:i/>
              </w:rPr>
              <w:t xml:space="preserve">For </w:t>
            </w:r>
            <w:hyperlink r:id="rId8" w:anchor="_blank" w:history="1">
              <w:r>
                <w:rPr>
                  <w:rStyle w:val="afffd"/>
                  <w:rFonts w:cs="Arial"/>
                  <w:b/>
                  <w:i/>
                  <w:color w:val="FF0000"/>
                </w:rPr>
                <w:t>HE</w:t>
              </w:r>
              <w:bookmarkStart w:id="5" w:name="_Hlt497126619"/>
              <w:r>
                <w:rPr>
                  <w:rStyle w:val="afffd"/>
                  <w:rFonts w:cs="Arial"/>
                  <w:b/>
                  <w:i/>
                  <w:color w:val="FF0000"/>
                </w:rPr>
                <w:t>L</w:t>
              </w:r>
              <w:bookmarkEnd w:id="5"/>
              <w:r>
                <w:rPr>
                  <w:rStyle w:val="aff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fd"/>
                  <w:rFonts w:cs="Arial"/>
                  <w:i/>
                </w:rPr>
                <w:t>http://www.3gpp.org/Change-Requests</w:t>
              </w:r>
            </w:hyperlink>
            <w:r>
              <w:rPr>
                <w:rFonts w:cs="Arial"/>
                <w:i/>
              </w:rPr>
              <w:t>.</w:t>
            </w:r>
          </w:p>
        </w:tc>
      </w:tr>
      <w:tr w:rsidR="008D0112" w14:paraId="14C52645" w14:textId="77777777">
        <w:tc>
          <w:tcPr>
            <w:tcW w:w="9641" w:type="dxa"/>
            <w:gridSpan w:val="9"/>
          </w:tcPr>
          <w:p w14:paraId="3E95D2CF" w14:textId="77777777" w:rsidR="008D0112" w:rsidRDefault="008D0112">
            <w:pPr>
              <w:pStyle w:val="CRCoverPage"/>
              <w:spacing w:after="0"/>
              <w:rPr>
                <w:sz w:val="8"/>
                <w:szCs w:val="8"/>
              </w:rPr>
            </w:pPr>
          </w:p>
        </w:tc>
      </w:tr>
    </w:tbl>
    <w:p w14:paraId="6A59DB16" w14:textId="77777777" w:rsidR="008D0112" w:rsidRDefault="008D0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0112" w14:paraId="6862DF0E" w14:textId="77777777">
        <w:tc>
          <w:tcPr>
            <w:tcW w:w="2835" w:type="dxa"/>
          </w:tcPr>
          <w:p w14:paraId="1436D9C6" w14:textId="77777777" w:rsidR="008D0112" w:rsidRDefault="00B260FE">
            <w:pPr>
              <w:pStyle w:val="CRCoverPage"/>
              <w:tabs>
                <w:tab w:val="right" w:pos="2751"/>
              </w:tabs>
              <w:spacing w:after="0"/>
              <w:rPr>
                <w:b/>
                <w:i/>
              </w:rPr>
            </w:pPr>
            <w:r>
              <w:rPr>
                <w:b/>
                <w:i/>
              </w:rPr>
              <w:t>Proposed change affects:</w:t>
            </w:r>
          </w:p>
        </w:tc>
        <w:tc>
          <w:tcPr>
            <w:tcW w:w="1418" w:type="dxa"/>
          </w:tcPr>
          <w:p w14:paraId="174D414C" w14:textId="77777777" w:rsidR="008D0112" w:rsidRDefault="00B260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EB536" w14:textId="77777777" w:rsidR="008D0112" w:rsidRDefault="008D0112">
            <w:pPr>
              <w:pStyle w:val="CRCoverPage"/>
              <w:spacing w:after="0"/>
              <w:jc w:val="center"/>
              <w:rPr>
                <w:b/>
                <w:caps/>
              </w:rPr>
            </w:pPr>
          </w:p>
        </w:tc>
        <w:tc>
          <w:tcPr>
            <w:tcW w:w="709" w:type="dxa"/>
            <w:tcBorders>
              <w:left w:val="single" w:sz="4" w:space="0" w:color="auto"/>
            </w:tcBorders>
          </w:tcPr>
          <w:p w14:paraId="5A0A9FB9" w14:textId="77777777" w:rsidR="008D0112" w:rsidRDefault="00B260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9E6481" w14:textId="77777777" w:rsidR="008D0112" w:rsidRDefault="00B260FE">
            <w:pPr>
              <w:pStyle w:val="CRCoverPage"/>
              <w:spacing w:after="0"/>
              <w:jc w:val="center"/>
              <w:rPr>
                <w:b/>
                <w:caps/>
              </w:rPr>
            </w:pPr>
            <w:r>
              <w:rPr>
                <w:b/>
                <w:caps/>
              </w:rPr>
              <w:t>x</w:t>
            </w:r>
          </w:p>
        </w:tc>
        <w:tc>
          <w:tcPr>
            <w:tcW w:w="2126" w:type="dxa"/>
          </w:tcPr>
          <w:p w14:paraId="2B82A313" w14:textId="77777777" w:rsidR="008D0112" w:rsidRDefault="00B260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B6CD31" w14:textId="77777777" w:rsidR="008D0112" w:rsidRDefault="00B260FE">
            <w:pPr>
              <w:pStyle w:val="CRCoverPage"/>
              <w:spacing w:after="0"/>
              <w:jc w:val="center"/>
              <w:rPr>
                <w:b/>
                <w:caps/>
              </w:rPr>
            </w:pPr>
            <w:r>
              <w:rPr>
                <w:b/>
                <w:caps/>
              </w:rPr>
              <w:t>x</w:t>
            </w:r>
          </w:p>
        </w:tc>
        <w:tc>
          <w:tcPr>
            <w:tcW w:w="1418" w:type="dxa"/>
            <w:tcBorders>
              <w:left w:val="nil"/>
            </w:tcBorders>
          </w:tcPr>
          <w:p w14:paraId="78EAC0F7" w14:textId="77777777" w:rsidR="008D0112" w:rsidRDefault="00B260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F9C0B6" w14:textId="77777777" w:rsidR="008D0112" w:rsidRDefault="008D0112">
            <w:pPr>
              <w:pStyle w:val="CRCoverPage"/>
              <w:spacing w:after="0"/>
              <w:jc w:val="center"/>
              <w:rPr>
                <w:b/>
                <w:bCs/>
                <w:caps/>
              </w:rPr>
            </w:pPr>
          </w:p>
        </w:tc>
      </w:tr>
    </w:tbl>
    <w:p w14:paraId="34140D3B" w14:textId="77777777" w:rsidR="008D0112" w:rsidRDefault="008D0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0112" w14:paraId="0A6E40F5" w14:textId="77777777">
        <w:tc>
          <w:tcPr>
            <w:tcW w:w="9640" w:type="dxa"/>
            <w:gridSpan w:val="11"/>
          </w:tcPr>
          <w:p w14:paraId="004C4E8E" w14:textId="77777777" w:rsidR="008D0112" w:rsidRDefault="008D0112">
            <w:pPr>
              <w:pStyle w:val="CRCoverPage"/>
              <w:spacing w:after="0"/>
              <w:rPr>
                <w:sz w:val="8"/>
                <w:szCs w:val="8"/>
              </w:rPr>
            </w:pPr>
          </w:p>
        </w:tc>
      </w:tr>
      <w:tr w:rsidR="008D0112" w14:paraId="06E9807B" w14:textId="77777777">
        <w:tc>
          <w:tcPr>
            <w:tcW w:w="1843" w:type="dxa"/>
            <w:tcBorders>
              <w:top w:val="single" w:sz="4" w:space="0" w:color="auto"/>
              <w:left w:val="single" w:sz="4" w:space="0" w:color="auto"/>
            </w:tcBorders>
          </w:tcPr>
          <w:p w14:paraId="42BEA04B" w14:textId="77777777" w:rsidR="008D0112" w:rsidRDefault="00B260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6182253" w14:textId="1F506977" w:rsidR="008D0112" w:rsidRDefault="008041EF">
            <w:pPr>
              <w:pStyle w:val="CRCoverPage"/>
              <w:spacing w:after="0"/>
              <w:ind w:left="100"/>
            </w:pPr>
            <w:r>
              <w:t>Rapporteur c</w:t>
            </w:r>
            <w:r w:rsidR="00B260FE">
              <w:t xml:space="preserve">orrections </w:t>
            </w:r>
            <w:r w:rsidR="00AC3E24">
              <w:t>for</w:t>
            </w:r>
            <w:r w:rsidR="00B260FE">
              <w:t xml:space="preserve"> A-IoT</w:t>
            </w:r>
          </w:p>
        </w:tc>
      </w:tr>
      <w:tr w:rsidR="008D0112" w14:paraId="77E95F72" w14:textId="77777777">
        <w:tc>
          <w:tcPr>
            <w:tcW w:w="1843" w:type="dxa"/>
            <w:tcBorders>
              <w:left w:val="single" w:sz="4" w:space="0" w:color="auto"/>
            </w:tcBorders>
          </w:tcPr>
          <w:p w14:paraId="46F2963F"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637AC521" w14:textId="77777777" w:rsidR="008D0112" w:rsidRDefault="008D0112">
            <w:pPr>
              <w:pStyle w:val="CRCoverPage"/>
              <w:spacing w:after="0"/>
              <w:rPr>
                <w:sz w:val="8"/>
                <w:szCs w:val="8"/>
              </w:rPr>
            </w:pPr>
          </w:p>
        </w:tc>
      </w:tr>
      <w:tr w:rsidR="008D0112" w14:paraId="646F82B5" w14:textId="77777777">
        <w:tc>
          <w:tcPr>
            <w:tcW w:w="1843" w:type="dxa"/>
            <w:tcBorders>
              <w:left w:val="single" w:sz="4" w:space="0" w:color="auto"/>
            </w:tcBorders>
          </w:tcPr>
          <w:p w14:paraId="4EFF9E29" w14:textId="77777777" w:rsidR="008D0112" w:rsidRDefault="00B260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F636D93" w14:textId="17692014" w:rsidR="008D0112" w:rsidRDefault="00B260FE">
            <w:pPr>
              <w:pStyle w:val="CRCoverPage"/>
              <w:spacing w:after="0"/>
              <w:ind w:left="100"/>
            </w:pPr>
            <w:r>
              <w:t>Huawei, HiSilicon</w:t>
            </w:r>
            <w:r w:rsidR="008041EF">
              <w:t xml:space="preserve">, </w:t>
            </w:r>
            <w:r w:rsidR="008041EF" w:rsidRPr="008041EF">
              <w:t>LG Electronics Inc.</w:t>
            </w:r>
            <w:ins w:id="6" w:author="P_R2#133_v0" w:date="2026-02-13T19:19:00Z">
              <w:r w:rsidR="007F12A3">
                <w:t xml:space="preserve">, CATT, Xiaomi, </w:t>
              </w:r>
            </w:ins>
            <w:ins w:id="7" w:author="P_R2#133_v0" w:date="2026-02-13T20:35:00Z">
              <w:r w:rsidR="009404CA">
                <w:t xml:space="preserve">vivo, </w:t>
              </w:r>
              <w:proofErr w:type="spellStart"/>
              <w:r w:rsidR="009404CA">
                <w:t>ASUSTeK</w:t>
              </w:r>
              <w:proofErr w:type="spellEnd"/>
              <w:r w:rsidR="009404CA">
                <w:t xml:space="preserve">, </w:t>
              </w:r>
            </w:ins>
            <w:ins w:id="8" w:author="P_R2#133_v0" w:date="2026-02-13T19:19:00Z">
              <w:r w:rsidR="007F12A3">
                <w:t xml:space="preserve">Ericsson </w:t>
              </w:r>
            </w:ins>
          </w:p>
        </w:tc>
      </w:tr>
      <w:tr w:rsidR="008D0112" w14:paraId="01A475BA" w14:textId="77777777">
        <w:tc>
          <w:tcPr>
            <w:tcW w:w="1843" w:type="dxa"/>
            <w:tcBorders>
              <w:left w:val="single" w:sz="4" w:space="0" w:color="auto"/>
            </w:tcBorders>
          </w:tcPr>
          <w:p w14:paraId="24F63F95" w14:textId="77777777" w:rsidR="008D0112" w:rsidRDefault="00B260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F20B34" w14:textId="77777777" w:rsidR="008D0112" w:rsidRDefault="00B260FE">
            <w:pPr>
              <w:pStyle w:val="CRCoverPage"/>
              <w:spacing w:after="0"/>
              <w:ind w:left="100"/>
            </w:pPr>
            <w:r>
              <w:t>R2</w:t>
            </w:r>
          </w:p>
        </w:tc>
      </w:tr>
      <w:tr w:rsidR="008D0112" w14:paraId="4C673541" w14:textId="77777777">
        <w:tc>
          <w:tcPr>
            <w:tcW w:w="1843" w:type="dxa"/>
            <w:tcBorders>
              <w:left w:val="single" w:sz="4" w:space="0" w:color="auto"/>
            </w:tcBorders>
          </w:tcPr>
          <w:p w14:paraId="1D451E04"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7F9D30D4" w14:textId="77777777" w:rsidR="008D0112" w:rsidRDefault="008D0112">
            <w:pPr>
              <w:pStyle w:val="CRCoverPage"/>
              <w:spacing w:after="0"/>
              <w:rPr>
                <w:sz w:val="8"/>
                <w:szCs w:val="8"/>
              </w:rPr>
            </w:pPr>
          </w:p>
        </w:tc>
      </w:tr>
      <w:tr w:rsidR="008D0112" w14:paraId="24FFFBFD" w14:textId="77777777">
        <w:tc>
          <w:tcPr>
            <w:tcW w:w="1843" w:type="dxa"/>
            <w:tcBorders>
              <w:left w:val="single" w:sz="4" w:space="0" w:color="auto"/>
            </w:tcBorders>
          </w:tcPr>
          <w:p w14:paraId="2E72E6FD" w14:textId="77777777" w:rsidR="008D0112" w:rsidRDefault="00B260FE">
            <w:pPr>
              <w:pStyle w:val="CRCoverPage"/>
              <w:tabs>
                <w:tab w:val="right" w:pos="1759"/>
              </w:tabs>
              <w:spacing w:after="0"/>
              <w:rPr>
                <w:b/>
                <w:i/>
              </w:rPr>
            </w:pPr>
            <w:r>
              <w:rPr>
                <w:b/>
                <w:i/>
              </w:rPr>
              <w:t>Work item code:</w:t>
            </w:r>
          </w:p>
        </w:tc>
        <w:tc>
          <w:tcPr>
            <w:tcW w:w="3686" w:type="dxa"/>
            <w:gridSpan w:val="5"/>
            <w:shd w:val="pct30" w:color="FFFF00" w:fill="auto"/>
          </w:tcPr>
          <w:p w14:paraId="091452BA" w14:textId="77777777" w:rsidR="008D0112" w:rsidRDefault="00B260FE">
            <w:pPr>
              <w:pStyle w:val="CRCoverPage"/>
              <w:spacing w:after="0"/>
              <w:ind w:left="100"/>
            </w:pPr>
            <w:proofErr w:type="spellStart"/>
            <w:r>
              <w:t>Ambient_IoT_solutions</w:t>
            </w:r>
            <w:proofErr w:type="spellEnd"/>
            <w:r>
              <w:t>-Core</w:t>
            </w:r>
          </w:p>
        </w:tc>
        <w:tc>
          <w:tcPr>
            <w:tcW w:w="567" w:type="dxa"/>
            <w:tcBorders>
              <w:left w:val="nil"/>
            </w:tcBorders>
          </w:tcPr>
          <w:p w14:paraId="6BB662BD" w14:textId="77777777" w:rsidR="008D0112" w:rsidRDefault="008D0112">
            <w:pPr>
              <w:pStyle w:val="CRCoverPage"/>
              <w:spacing w:after="0"/>
              <w:ind w:right="100"/>
            </w:pPr>
          </w:p>
        </w:tc>
        <w:tc>
          <w:tcPr>
            <w:tcW w:w="1417" w:type="dxa"/>
            <w:gridSpan w:val="3"/>
            <w:tcBorders>
              <w:left w:val="nil"/>
            </w:tcBorders>
          </w:tcPr>
          <w:p w14:paraId="4EF6DD34" w14:textId="77777777" w:rsidR="008D0112" w:rsidRDefault="00B260FE">
            <w:pPr>
              <w:pStyle w:val="CRCoverPage"/>
              <w:spacing w:after="0"/>
              <w:jc w:val="right"/>
            </w:pPr>
            <w:r>
              <w:rPr>
                <w:b/>
                <w:i/>
              </w:rPr>
              <w:t>Date:</w:t>
            </w:r>
          </w:p>
        </w:tc>
        <w:tc>
          <w:tcPr>
            <w:tcW w:w="2127" w:type="dxa"/>
            <w:tcBorders>
              <w:right w:val="single" w:sz="4" w:space="0" w:color="auto"/>
            </w:tcBorders>
            <w:shd w:val="pct30" w:color="FFFF00" w:fill="auto"/>
          </w:tcPr>
          <w:p w14:paraId="6F90E722" w14:textId="05087E2B" w:rsidR="008D0112" w:rsidRDefault="00B260FE">
            <w:pPr>
              <w:pStyle w:val="CRCoverPage"/>
              <w:spacing w:after="0"/>
              <w:ind w:left="100"/>
            </w:pPr>
            <w:r>
              <w:t>202</w:t>
            </w:r>
            <w:r w:rsidR="00B710C0">
              <w:t>6</w:t>
            </w:r>
            <w:r>
              <w:t>.</w:t>
            </w:r>
            <w:r w:rsidR="00B710C0">
              <w:t>01</w:t>
            </w:r>
            <w:r>
              <w:t>.</w:t>
            </w:r>
            <w:r w:rsidR="00B710C0">
              <w:t>30</w:t>
            </w:r>
          </w:p>
        </w:tc>
      </w:tr>
      <w:tr w:rsidR="008D0112" w14:paraId="4E197753" w14:textId="77777777">
        <w:tc>
          <w:tcPr>
            <w:tcW w:w="1843" w:type="dxa"/>
            <w:tcBorders>
              <w:left w:val="single" w:sz="4" w:space="0" w:color="auto"/>
            </w:tcBorders>
          </w:tcPr>
          <w:p w14:paraId="0B72DD79" w14:textId="77777777" w:rsidR="008D0112" w:rsidRDefault="008D0112">
            <w:pPr>
              <w:pStyle w:val="CRCoverPage"/>
              <w:spacing w:after="0"/>
              <w:rPr>
                <w:b/>
                <w:i/>
                <w:sz w:val="8"/>
                <w:szCs w:val="8"/>
              </w:rPr>
            </w:pPr>
          </w:p>
        </w:tc>
        <w:tc>
          <w:tcPr>
            <w:tcW w:w="1986" w:type="dxa"/>
            <w:gridSpan w:val="4"/>
          </w:tcPr>
          <w:p w14:paraId="50A72626" w14:textId="77777777" w:rsidR="008D0112" w:rsidRDefault="008D0112">
            <w:pPr>
              <w:pStyle w:val="CRCoverPage"/>
              <w:spacing w:after="0"/>
              <w:rPr>
                <w:sz w:val="8"/>
                <w:szCs w:val="8"/>
              </w:rPr>
            </w:pPr>
          </w:p>
        </w:tc>
        <w:tc>
          <w:tcPr>
            <w:tcW w:w="2267" w:type="dxa"/>
            <w:gridSpan w:val="2"/>
          </w:tcPr>
          <w:p w14:paraId="376F6CAD" w14:textId="77777777" w:rsidR="008D0112" w:rsidRDefault="008D0112">
            <w:pPr>
              <w:pStyle w:val="CRCoverPage"/>
              <w:spacing w:after="0"/>
              <w:rPr>
                <w:sz w:val="8"/>
                <w:szCs w:val="8"/>
              </w:rPr>
            </w:pPr>
          </w:p>
        </w:tc>
        <w:tc>
          <w:tcPr>
            <w:tcW w:w="1417" w:type="dxa"/>
            <w:gridSpan w:val="3"/>
          </w:tcPr>
          <w:p w14:paraId="48A8FFC4" w14:textId="77777777" w:rsidR="008D0112" w:rsidRDefault="008D0112">
            <w:pPr>
              <w:pStyle w:val="CRCoverPage"/>
              <w:spacing w:after="0"/>
              <w:rPr>
                <w:sz w:val="8"/>
                <w:szCs w:val="8"/>
              </w:rPr>
            </w:pPr>
          </w:p>
        </w:tc>
        <w:tc>
          <w:tcPr>
            <w:tcW w:w="2127" w:type="dxa"/>
            <w:tcBorders>
              <w:right w:val="single" w:sz="4" w:space="0" w:color="auto"/>
            </w:tcBorders>
          </w:tcPr>
          <w:p w14:paraId="1668D0A8" w14:textId="77777777" w:rsidR="008D0112" w:rsidRDefault="008D0112">
            <w:pPr>
              <w:pStyle w:val="CRCoverPage"/>
              <w:spacing w:after="0"/>
              <w:rPr>
                <w:sz w:val="8"/>
                <w:szCs w:val="8"/>
              </w:rPr>
            </w:pPr>
          </w:p>
        </w:tc>
      </w:tr>
      <w:tr w:rsidR="008D0112" w14:paraId="43A2F312" w14:textId="77777777">
        <w:trPr>
          <w:cantSplit/>
        </w:trPr>
        <w:tc>
          <w:tcPr>
            <w:tcW w:w="1843" w:type="dxa"/>
            <w:tcBorders>
              <w:left w:val="single" w:sz="4" w:space="0" w:color="auto"/>
            </w:tcBorders>
          </w:tcPr>
          <w:p w14:paraId="42039121" w14:textId="77777777" w:rsidR="008D0112" w:rsidRDefault="00B260FE">
            <w:pPr>
              <w:pStyle w:val="CRCoverPage"/>
              <w:tabs>
                <w:tab w:val="right" w:pos="1759"/>
              </w:tabs>
              <w:spacing w:after="0"/>
              <w:rPr>
                <w:b/>
                <w:i/>
              </w:rPr>
            </w:pPr>
            <w:r>
              <w:rPr>
                <w:b/>
                <w:i/>
              </w:rPr>
              <w:t>Category:</w:t>
            </w:r>
          </w:p>
        </w:tc>
        <w:tc>
          <w:tcPr>
            <w:tcW w:w="851" w:type="dxa"/>
            <w:shd w:val="pct30" w:color="FFFF00" w:fill="auto"/>
          </w:tcPr>
          <w:p w14:paraId="1DE380FF" w14:textId="77777777" w:rsidR="008D0112" w:rsidRDefault="00B260FE">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3BD88097" w14:textId="77777777" w:rsidR="008D0112" w:rsidRDefault="008D0112">
            <w:pPr>
              <w:pStyle w:val="CRCoverPage"/>
              <w:spacing w:after="0"/>
            </w:pPr>
          </w:p>
        </w:tc>
        <w:tc>
          <w:tcPr>
            <w:tcW w:w="1417" w:type="dxa"/>
            <w:gridSpan w:val="3"/>
            <w:tcBorders>
              <w:left w:val="nil"/>
            </w:tcBorders>
          </w:tcPr>
          <w:p w14:paraId="7BCA0568" w14:textId="77777777" w:rsidR="008D0112" w:rsidRDefault="00B260FE">
            <w:pPr>
              <w:pStyle w:val="CRCoverPage"/>
              <w:spacing w:after="0"/>
              <w:jc w:val="right"/>
              <w:rPr>
                <w:b/>
                <w:i/>
              </w:rPr>
            </w:pPr>
            <w:r>
              <w:rPr>
                <w:b/>
                <w:i/>
              </w:rPr>
              <w:t>Release:</w:t>
            </w:r>
          </w:p>
        </w:tc>
        <w:tc>
          <w:tcPr>
            <w:tcW w:w="2127" w:type="dxa"/>
            <w:tcBorders>
              <w:right w:val="single" w:sz="4" w:space="0" w:color="auto"/>
            </w:tcBorders>
            <w:shd w:val="pct30" w:color="FFFF00" w:fill="auto"/>
          </w:tcPr>
          <w:p w14:paraId="103E5DD8" w14:textId="77777777" w:rsidR="008D0112" w:rsidRDefault="00B260FE">
            <w:pPr>
              <w:pStyle w:val="CRCoverPage"/>
              <w:spacing w:after="0"/>
              <w:ind w:left="100"/>
            </w:pPr>
            <w:r>
              <w:t>Rel-19</w:t>
            </w:r>
          </w:p>
        </w:tc>
      </w:tr>
      <w:tr w:rsidR="008D0112" w14:paraId="670C46A8" w14:textId="77777777">
        <w:tc>
          <w:tcPr>
            <w:tcW w:w="1843" w:type="dxa"/>
            <w:tcBorders>
              <w:left w:val="single" w:sz="4" w:space="0" w:color="auto"/>
              <w:bottom w:val="single" w:sz="4" w:space="0" w:color="auto"/>
            </w:tcBorders>
          </w:tcPr>
          <w:p w14:paraId="5D53DDF1" w14:textId="77777777" w:rsidR="008D0112" w:rsidRDefault="008D0112">
            <w:pPr>
              <w:pStyle w:val="CRCoverPage"/>
              <w:spacing w:after="0"/>
              <w:rPr>
                <w:b/>
                <w:i/>
              </w:rPr>
            </w:pPr>
          </w:p>
        </w:tc>
        <w:tc>
          <w:tcPr>
            <w:tcW w:w="4677" w:type="dxa"/>
            <w:gridSpan w:val="8"/>
            <w:tcBorders>
              <w:bottom w:val="single" w:sz="4" w:space="0" w:color="auto"/>
            </w:tcBorders>
          </w:tcPr>
          <w:p w14:paraId="75764FAC" w14:textId="77777777" w:rsidR="008D0112" w:rsidRDefault="00B260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6DB739E" w14:textId="77777777" w:rsidR="008D0112" w:rsidRDefault="00B260FE">
            <w:pPr>
              <w:pStyle w:val="CRCoverPage"/>
            </w:pPr>
            <w:r>
              <w:rPr>
                <w:sz w:val="18"/>
              </w:rPr>
              <w:t>Detailed explanations of the above categories can</w:t>
            </w:r>
            <w:r>
              <w:rPr>
                <w:sz w:val="18"/>
              </w:rPr>
              <w:br/>
              <w:t xml:space="preserve">be found in 3GPP </w:t>
            </w:r>
            <w:hyperlink r:id="rId10" w:history="1">
              <w:r>
                <w:rPr>
                  <w:rStyle w:val="afffd"/>
                  <w:sz w:val="18"/>
                </w:rPr>
                <w:t>TR 21.900</w:t>
              </w:r>
            </w:hyperlink>
            <w:r>
              <w:rPr>
                <w:sz w:val="18"/>
              </w:rPr>
              <w:t>.</w:t>
            </w:r>
          </w:p>
        </w:tc>
        <w:tc>
          <w:tcPr>
            <w:tcW w:w="3120" w:type="dxa"/>
            <w:gridSpan w:val="2"/>
            <w:tcBorders>
              <w:bottom w:val="single" w:sz="4" w:space="0" w:color="auto"/>
              <w:right w:val="single" w:sz="4" w:space="0" w:color="auto"/>
            </w:tcBorders>
          </w:tcPr>
          <w:p w14:paraId="3BEF513C" w14:textId="77777777" w:rsidR="008D0112" w:rsidRDefault="00B260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8D0112" w14:paraId="7E6F6041" w14:textId="77777777">
        <w:tc>
          <w:tcPr>
            <w:tcW w:w="1843" w:type="dxa"/>
          </w:tcPr>
          <w:p w14:paraId="5CFF8F65" w14:textId="77777777" w:rsidR="008D0112" w:rsidRDefault="008D0112">
            <w:pPr>
              <w:pStyle w:val="CRCoverPage"/>
              <w:spacing w:after="0"/>
              <w:rPr>
                <w:b/>
                <w:i/>
                <w:sz w:val="8"/>
                <w:szCs w:val="8"/>
              </w:rPr>
            </w:pPr>
          </w:p>
        </w:tc>
        <w:tc>
          <w:tcPr>
            <w:tcW w:w="7797" w:type="dxa"/>
            <w:gridSpan w:val="10"/>
          </w:tcPr>
          <w:p w14:paraId="532CF2E7" w14:textId="77777777" w:rsidR="008D0112" w:rsidRDefault="008D0112">
            <w:pPr>
              <w:pStyle w:val="CRCoverPage"/>
              <w:spacing w:after="0"/>
              <w:rPr>
                <w:sz w:val="8"/>
                <w:szCs w:val="8"/>
              </w:rPr>
            </w:pPr>
          </w:p>
        </w:tc>
      </w:tr>
      <w:tr w:rsidR="008D0112" w14:paraId="4AD42CA2" w14:textId="77777777">
        <w:tc>
          <w:tcPr>
            <w:tcW w:w="2694" w:type="dxa"/>
            <w:gridSpan w:val="2"/>
            <w:tcBorders>
              <w:top w:val="single" w:sz="4" w:space="0" w:color="auto"/>
              <w:left w:val="single" w:sz="4" w:space="0" w:color="auto"/>
            </w:tcBorders>
          </w:tcPr>
          <w:p w14:paraId="11CCA3BD" w14:textId="77777777" w:rsidR="008D0112" w:rsidRDefault="00B260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54CC05" w14:textId="7EF0E9DC" w:rsidR="009D2046" w:rsidRDefault="009D2046" w:rsidP="009D2046">
            <w:pPr>
              <w:pStyle w:val="CRCoverPage"/>
              <w:spacing w:after="0"/>
              <w:ind w:left="100"/>
              <w:rPr>
                <w:ins w:id="9" w:author="P_R2#133_v0" w:date="2026-02-14T11:07:00Z"/>
              </w:rPr>
            </w:pPr>
            <w:ins w:id="10" w:author="P_R2#133_v0" w:date="2026-02-14T11:07:00Z">
              <w:r w:rsidRPr="009D2046">
                <w:t>1.</w:t>
              </w:r>
              <w:r>
                <w:t xml:space="preserve"> </w:t>
              </w:r>
            </w:ins>
            <w:ins w:id="11" w:author="P_R2#133_v0" w:date="2026-02-14T11:06:00Z">
              <w:r>
                <w:t xml:space="preserve">Capture the following RAN2 agreements achieved in </w:t>
              </w:r>
            </w:ins>
            <w:ins w:id="12" w:author="P_R2#133_v0" w:date="2026-02-14T11:07:00Z">
              <w:r>
                <w:t>RAN2#133 meeting:</w:t>
              </w:r>
            </w:ins>
          </w:p>
          <w:p w14:paraId="7B489B06" w14:textId="7CBB5690" w:rsidR="009D2046" w:rsidRDefault="00A969CE" w:rsidP="003874B9">
            <w:pPr>
              <w:pStyle w:val="CRCoverPage"/>
              <w:numPr>
                <w:ilvl w:val="0"/>
                <w:numId w:val="21"/>
              </w:numPr>
              <w:spacing w:after="0"/>
              <w:rPr>
                <w:ins w:id="13" w:author="P_R2#133_v0" w:date="2026-02-14T11:20:00Z"/>
              </w:rPr>
            </w:pPr>
            <w:ins w:id="14" w:author="P_R2#133_v0" w:date="2026-02-14T11:08:00Z">
              <w:r w:rsidRPr="00A969CE">
                <w:t>RAN2 will follow SA3 preference and suppress the AS response in case of integrity check failure. No impact to MAC signalling formats is expected; clarification of the behaviour is needed in procedural text. To be captured in rapporteur CR.</w:t>
              </w:r>
            </w:ins>
          </w:p>
          <w:p w14:paraId="39F4BA3E" w14:textId="6ABAD9FC" w:rsidR="000862A5" w:rsidRDefault="000862A5" w:rsidP="003874B9">
            <w:pPr>
              <w:pStyle w:val="CRCoverPage"/>
              <w:numPr>
                <w:ilvl w:val="0"/>
                <w:numId w:val="21"/>
              </w:numPr>
              <w:spacing w:after="0"/>
              <w:rPr>
                <w:ins w:id="15" w:author="P_R2#133_v0" w:date="2026-02-14T11:20:00Z"/>
              </w:rPr>
            </w:pPr>
            <w:ins w:id="16" w:author="P_R2#133_v0" w:date="2026-02-14T11:20:00Z">
              <w:r>
                <w:t>The device stops monitoring Msg2 upon reception of NACK feedback message addressed to the device. Start from the TP in R2-2600228; to be checked in the rapporteur CR.</w:t>
              </w:r>
            </w:ins>
          </w:p>
          <w:p w14:paraId="5AB9ECFB" w14:textId="24ADC669" w:rsidR="000862A5" w:rsidRDefault="000862A5" w:rsidP="003874B9">
            <w:pPr>
              <w:pStyle w:val="CRCoverPage"/>
              <w:numPr>
                <w:ilvl w:val="0"/>
                <w:numId w:val="21"/>
              </w:numPr>
              <w:spacing w:after="0"/>
              <w:rPr>
                <w:ins w:id="17" w:author="P_R2#133_v0" w:date="2026-02-14T11:21:00Z"/>
              </w:rPr>
            </w:pPr>
            <w:ins w:id="18" w:author="P_R2#133_v0" w:date="2026-02-14T11:21:00Z">
              <w:r>
                <w:t>When the device receives an R2D message with a reserved message type, it discards the message. Wording is left to discussion of the rapporteur CR (but should be compact).</w:t>
              </w:r>
            </w:ins>
          </w:p>
          <w:p w14:paraId="39A16DE1" w14:textId="60D652AD" w:rsidR="000862A5" w:rsidRPr="00342373" w:rsidRDefault="00342373" w:rsidP="003874B9">
            <w:pPr>
              <w:pStyle w:val="CRCoverPage"/>
              <w:numPr>
                <w:ilvl w:val="0"/>
                <w:numId w:val="21"/>
              </w:numPr>
              <w:spacing w:after="0"/>
              <w:rPr>
                <w:ins w:id="19" w:author="P_R2#133_v0" w:date="2026-02-14T11:07:00Z"/>
              </w:rPr>
            </w:pPr>
            <w:ins w:id="20" w:author="P_R2#133_v0" w:date="2026-02-14T11:21:00Z">
              <w:r w:rsidRPr="00342373">
                <w:t>TP1 from R2-2600571 can be brought into the rapporteur CR discussion (wording to be finalised offline).</w:t>
              </w:r>
            </w:ins>
          </w:p>
          <w:p w14:paraId="4570487F" w14:textId="2F08EA9A" w:rsidR="00E40072" w:rsidRDefault="00342373" w:rsidP="009D2046">
            <w:pPr>
              <w:pStyle w:val="CRCoverPage"/>
              <w:spacing w:after="0"/>
              <w:ind w:left="100"/>
            </w:pPr>
            <w:ins w:id="21" w:author="P_R2#133_v0" w:date="2026-02-14T11:21:00Z">
              <w:r>
                <w:t xml:space="preserve">2. </w:t>
              </w:r>
            </w:ins>
            <w:r w:rsidR="00E40072">
              <w:t>The procedural text of forwarding security parameter to upper layer is missing;</w:t>
            </w:r>
          </w:p>
          <w:p w14:paraId="3BAF3013" w14:textId="6CF134FF" w:rsidR="008D0112" w:rsidRDefault="00E40072">
            <w:pPr>
              <w:pStyle w:val="CRCoverPage"/>
              <w:spacing w:after="0"/>
              <w:ind w:left="100"/>
            </w:pPr>
            <w:del w:id="22" w:author="P_R2#133_v0" w:date="2026-02-14T11:22:00Z">
              <w:r w:rsidDel="00342373">
                <w:delText>2</w:delText>
              </w:r>
            </w:del>
            <w:ins w:id="23" w:author="P_R2#133_v0" w:date="2026-02-14T11:22:00Z">
              <w:r w:rsidR="00342373">
                <w:t>3</w:t>
              </w:r>
            </w:ins>
            <w:r>
              <w:t xml:space="preserve">. To add </w:t>
            </w:r>
            <w:r w:rsidR="00B710C0">
              <w:t>some clarifications in order to improve the readability.</w:t>
            </w:r>
          </w:p>
        </w:tc>
      </w:tr>
      <w:tr w:rsidR="008D0112" w14:paraId="4569B414" w14:textId="77777777">
        <w:tc>
          <w:tcPr>
            <w:tcW w:w="2694" w:type="dxa"/>
            <w:gridSpan w:val="2"/>
            <w:tcBorders>
              <w:left w:val="single" w:sz="4" w:space="0" w:color="auto"/>
            </w:tcBorders>
          </w:tcPr>
          <w:p w14:paraId="48C113A0"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321AB39F" w14:textId="77777777" w:rsidR="008D0112" w:rsidRDefault="008D0112">
            <w:pPr>
              <w:pStyle w:val="CRCoverPage"/>
              <w:spacing w:after="0"/>
              <w:rPr>
                <w:sz w:val="8"/>
                <w:szCs w:val="8"/>
              </w:rPr>
            </w:pPr>
          </w:p>
        </w:tc>
      </w:tr>
      <w:tr w:rsidR="008D0112" w14:paraId="05A191D0" w14:textId="77777777">
        <w:tc>
          <w:tcPr>
            <w:tcW w:w="2694" w:type="dxa"/>
            <w:gridSpan w:val="2"/>
            <w:tcBorders>
              <w:left w:val="single" w:sz="4" w:space="0" w:color="auto"/>
            </w:tcBorders>
          </w:tcPr>
          <w:p w14:paraId="032E2A87" w14:textId="77777777" w:rsidR="008D0112" w:rsidRPr="00A7166B" w:rsidRDefault="00B260FE">
            <w:pPr>
              <w:pStyle w:val="CRCoverPage"/>
              <w:tabs>
                <w:tab w:val="right" w:pos="2184"/>
              </w:tabs>
              <w:spacing w:after="0"/>
              <w:rPr>
                <w:b/>
                <w:i/>
              </w:rPr>
            </w:pPr>
            <w:r w:rsidRPr="00A7166B">
              <w:rPr>
                <w:b/>
                <w:i/>
              </w:rPr>
              <w:t>Summary of change:</w:t>
            </w:r>
          </w:p>
        </w:tc>
        <w:tc>
          <w:tcPr>
            <w:tcW w:w="6946" w:type="dxa"/>
            <w:gridSpan w:val="9"/>
            <w:tcBorders>
              <w:right w:val="single" w:sz="4" w:space="0" w:color="auto"/>
            </w:tcBorders>
            <w:shd w:val="pct30" w:color="FFFF00" w:fill="auto"/>
          </w:tcPr>
          <w:p w14:paraId="45B3F771" w14:textId="72119F2F" w:rsidR="00E40072" w:rsidRDefault="00E40072">
            <w:pPr>
              <w:pStyle w:val="CRCoverPage"/>
              <w:spacing w:after="0"/>
              <w:ind w:left="100"/>
            </w:pPr>
            <w:r>
              <w:t>1. In clause 5.2,</w:t>
            </w:r>
          </w:p>
          <w:p w14:paraId="2914B8C6" w14:textId="5F9E02F5" w:rsidR="00E40072" w:rsidRDefault="003E25EB" w:rsidP="00E40072">
            <w:pPr>
              <w:pStyle w:val="CRCoverPage"/>
              <w:numPr>
                <w:ilvl w:val="0"/>
                <w:numId w:val="14"/>
              </w:numPr>
              <w:spacing w:after="0"/>
              <w:rPr>
                <w:ins w:id="24" w:author="P_R2#133_v0" w:date="2026-02-14T11:23:00Z"/>
              </w:rPr>
            </w:pPr>
            <w:r>
              <w:t>t</w:t>
            </w:r>
            <w:r w:rsidR="00E40072">
              <w:t>he procedural text of forwarding security parameter to upper layers is added;</w:t>
            </w:r>
          </w:p>
          <w:p w14:paraId="31A9D565" w14:textId="6F9C595E" w:rsidR="00F13C18" w:rsidRDefault="00727B8C" w:rsidP="00F13C18">
            <w:pPr>
              <w:pStyle w:val="CRCoverPage"/>
              <w:spacing w:after="0"/>
              <w:ind w:left="100"/>
              <w:rPr>
                <w:ins w:id="25" w:author="P_R2#133_v0" w:date="2026-02-14T11:23:00Z"/>
              </w:rPr>
            </w:pPr>
            <w:ins w:id="26" w:author="P_R2#133_v0" w:date="2026-02-14T11:28:00Z">
              <w:r>
                <w:t>2</w:t>
              </w:r>
            </w:ins>
            <w:ins w:id="27" w:author="P_R2#133_v0" w:date="2026-02-14T11:23:00Z">
              <w:r w:rsidR="00F13C18">
                <w:t>. In clause 5.3.1.</w:t>
              </w:r>
              <w:r w:rsidR="007009D4">
                <w:t>3</w:t>
              </w:r>
              <w:r w:rsidR="00F13C18">
                <w:t>,</w:t>
              </w:r>
            </w:ins>
          </w:p>
          <w:p w14:paraId="39502DFC" w14:textId="77777777" w:rsidR="0031075C" w:rsidRPr="0031075C" w:rsidRDefault="00160B96" w:rsidP="00E40072">
            <w:pPr>
              <w:pStyle w:val="CRCoverPage"/>
              <w:numPr>
                <w:ilvl w:val="0"/>
                <w:numId w:val="14"/>
              </w:numPr>
              <w:spacing w:after="0"/>
              <w:rPr>
                <w:ins w:id="28" w:author="P_R2#133_v0" w:date="2026-02-14T11:27:00Z"/>
              </w:rPr>
            </w:pPr>
            <w:ins w:id="29" w:author="P_R2#133_v0" w:date="2026-02-14T11:25:00Z">
              <w:r>
                <w:rPr>
                  <w:rFonts w:eastAsia="等线"/>
                  <w:lang w:eastAsia="zh-CN"/>
                </w:rPr>
                <w:t>“</w:t>
              </w:r>
              <w:proofErr w:type="gramStart"/>
              <w:r>
                <w:rPr>
                  <w:rFonts w:eastAsia="等线"/>
                  <w:lang w:eastAsia="zh-CN"/>
                </w:rPr>
                <w:t>rece</w:t>
              </w:r>
            </w:ins>
            <w:ins w:id="30" w:author="P_R2#133_v0" w:date="2026-02-14T11:26:00Z">
              <w:r w:rsidR="0031075C">
                <w:rPr>
                  <w:rFonts w:eastAsia="等线"/>
                  <w:lang w:eastAsia="zh-CN"/>
                </w:rPr>
                <w:t>iving</w:t>
              </w:r>
            </w:ins>
            <w:proofErr w:type="gramEnd"/>
            <w:ins w:id="31" w:author="P_R2#133_v0" w:date="2026-02-14T11:25:00Z">
              <w:r>
                <w:rPr>
                  <w:rFonts w:eastAsia="等线"/>
                  <w:lang w:eastAsia="zh-CN"/>
                </w:rPr>
                <w:t xml:space="preserve"> NACK Feedback message” </w:t>
              </w:r>
            </w:ins>
            <w:ins w:id="32" w:author="P_R2#133_v0" w:date="2026-02-14T11:27:00Z">
              <w:r w:rsidR="0031075C">
                <w:rPr>
                  <w:rFonts w:eastAsia="等线"/>
                  <w:lang w:eastAsia="zh-CN"/>
                </w:rPr>
                <w:t xml:space="preserve">was added </w:t>
              </w:r>
            </w:ins>
            <w:ins w:id="33" w:author="P_R2#133_v0" w:date="2026-02-14T11:25:00Z">
              <w:r>
                <w:rPr>
                  <w:rFonts w:eastAsia="等线"/>
                  <w:lang w:eastAsia="zh-CN"/>
                </w:rPr>
                <w:t xml:space="preserve">as a condition to stop </w:t>
              </w:r>
            </w:ins>
            <w:ins w:id="34" w:author="P_R2#133_v0" w:date="2026-02-14T11:24:00Z">
              <w:r w:rsidR="007009D4">
                <w:rPr>
                  <w:rFonts w:eastAsia="等线"/>
                  <w:lang w:eastAsia="zh-CN"/>
                </w:rPr>
                <w:t>monitoring</w:t>
              </w:r>
            </w:ins>
            <w:ins w:id="35" w:author="P_R2#133_v0" w:date="2026-02-14T11:26:00Z">
              <w:r w:rsidR="0031075C">
                <w:rPr>
                  <w:rFonts w:eastAsia="等线"/>
                  <w:lang w:eastAsia="zh-CN"/>
                </w:rPr>
                <w:t xml:space="preserve"> Msg2</w:t>
              </w:r>
            </w:ins>
            <w:ins w:id="36" w:author="P_R2#133_v0" w:date="2026-02-14T11:27:00Z">
              <w:r w:rsidR="0031075C">
                <w:rPr>
                  <w:rFonts w:eastAsia="等线"/>
                  <w:lang w:eastAsia="zh-CN"/>
                </w:rPr>
                <w:t>;</w:t>
              </w:r>
            </w:ins>
          </w:p>
          <w:p w14:paraId="4BE4534F" w14:textId="2E6876B2" w:rsidR="00F13C18" w:rsidRDefault="00727B8C" w:rsidP="00E40072">
            <w:pPr>
              <w:pStyle w:val="CRCoverPage"/>
              <w:numPr>
                <w:ilvl w:val="0"/>
                <w:numId w:val="14"/>
              </w:numPr>
              <w:spacing w:after="0"/>
            </w:pPr>
            <w:ins w:id="37" w:author="P_R2#133_v0" w:date="2026-02-14T11:28:00Z">
              <w:r>
                <w:rPr>
                  <w:rFonts w:eastAsia="等线"/>
                  <w:lang w:eastAsia="zh-CN"/>
                </w:rPr>
                <w:t xml:space="preserve">the branch of </w:t>
              </w:r>
            </w:ins>
            <w:ins w:id="38" w:author="P_R2#133_v0" w:date="2026-02-14T11:27:00Z">
              <w:r>
                <w:rPr>
                  <w:rFonts w:eastAsia="等线"/>
                  <w:lang w:eastAsia="zh-CN"/>
                </w:rPr>
                <w:t>“</w:t>
              </w:r>
              <w:r w:rsidRPr="00DE3CD7">
                <w:t xml:space="preserve">if the </w:t>
              </w:r>
              <w:r w:rsidRPr="00DE3CD7">
                <w:rPr>
                  <w:i/>
                  <w:iCs/>
                </w:rPr>
                <w:t>Frequency Index</w:t>
              </w:r>
              <w:r w:rsidRPr="00DE3CD7">
                <w:t xml:space="preserve"> field is </w:t>
              </w:r>
              <w:r>
                <w:t>absent</w:t>
              </w:r>
              <w:r>
                <w:rPr>
                  <w:rFonts w:eastAsia="等线"/>
                  <w:lang w:eastAsia="zh-CN"/>
                </w:rPr>
                <w:t>”</w:t>
              </w:r>
            </w:ins>
            <w:ins w:id="39" w:author="P_R2#133_v0" w:date="2026-02-14T11:24:00Z">
              <w:r w:rsidR="007009D4">
                <w:rPr>
                  <w:rFonts w:eastAsia="等线"/>
                  <w:lang w:eastAsia="zh-CN"/>
                </w:rPr>
                <w:t xml:space="preserve"> </w:t>
              </w:r>
            </w:ins>
            <w:ins w:id="40" w:author="P_R2#133_v0" w:date="2026-02-14T11:27:00Z">
              <w:r>
                <w:rPr>
                  <w:rFonts w:eastAsia="等线"/>
                  <w:lang w:eastAsia="zh-CN"/>
                </w:rPr>
                <w:t>was added.</w:t>
              </w:r>
            </w:ins>
          </w:p>
          <w:p w14:paraId="6FCEABE3" w14:textId="35BA8FF5" w:rsidR="00727B8C" w:rsidRDefault="00727B8C">
            <w:pPr>
              <w:pStyle w:val="CRCoverPage"/>
              <w:spacing w:after="0"/>
              <w:ind w:left="100"/>
              <w:rPr>
                <w:ins w:id="41" w:author="P_R2#133_v0" w:date="2026-02-14T11:28:00Z"/>
                <w:rFonts w:eastAsia="等线"/>
                <w:lang w:eastAsia="zh-CN"/>
              </w:rPr>
            </w:pPr>
            <w:ins w:id="42" w:author="P_R2#133_v0" w:date="2026-02-14T11:28:00Z">
              <w:r>
                <w:rPr>
                  <w:rFonts w:eastAsia="等线" w:hint="eastAsia"/>
                  <w:lang w:eastAsia="zh-CN"/>
                </w:rPr>
                <w:t>3</w:t>
              </w:r>
              <w:r>
                <w:rPr>
                  <w:rFonts w:eastAsia="等线"/>
                  <w:lang w:eastAsia="zh-CN"/>
                </w:rPr>
                <w:t xml:space="preserve">. In clause </w:t>
              </w:r>
              <w:r w:rsidR="00BA0DF0">
                <w:rPr>
                  <w:rFonts w:eastAsia="等线"/>
                  <w:lang w:eastAsia="zh-CN"/>
                </w:rPr>
                <w:t>5.4.2,</w:t>
              </w:r>
            </w:ins>
          </w:p>
          <w:p w14:paraId="513185A4" w14:textId="5569B77A" w:rsidR="00BA0DF0" w:rsidRPr="00727B8C" w:rsidRDefault="00CA69CD" w:rsidP="00CA69CD">
            <w:pPr>
              <w:pStyle w:val="CRCoverPage"/>
              <w:numPr>
                <w:ilvl w:val="0"/>
                <w:numId w:val="14"/>
              </w:numPr>
              <w:spacing w:after="0"/>
              <w:rPr>
                <w:ins w:id="43" w:author="P_R2#133_v0" w:date="2026-02-14T11:28:00Z"/>
                <w:rFonts w:eastAsia="等线"/>
                <w:lang w:eastAsia="zh-CN"/>
              </w:rPr>
            </w:pPr>
            <w:ins w:id="44" w:author="P_R2#133_v0" w:date="2026-02-14T11:29:00Z">
              <w:r>
                <w:rPr>
                  <w:rFonts w:eastAsia="等线"/>
                  <w:lang w:eastAsia="zh-CN"/>
                </w:rPr>
                <w:t>“</w:t>
              </w:r>
            </w:ins>
            <w:proofErr w:type="gramStart"/>
            <w:ins w:id="45" w:author="P_R2#133_v0" w:date="2026-02-14T11:31:00Z">
              <w:r>
                <w:t>and</w:t>
              </w:r>
              <w:proofErr w:type="gramEnd"/>
              <w:r>
                <w:t xml:space="preserve"> if the upper layer does not indicate integrity check failure</w:t>
              </w:r>
            </w:ins>
            <w:ins w:id="46" w:author="P_R2#133_v0" w:date="2026-02-14T11:29:00Z">
              <w:r>
                <w:rPr>
                  <w:rFonts w:eastAsia="等线"/>
                  <w:lang w:eastAsia="zh-CN"/>
                </w:rPr>
                <w:t>” was added before MAC p</w:t>
              </w:r>
            </w:ins>
            <w:ins w:id="47" w:author="P_R2#133_v0" w:date="2026-02-14T11:30:00Z">
              <w:r>
                <w:rPr>
                  <w:rFonts w:eastAsia="等线"/>
                  <w:lang w:eastAsia="zh-CN"/>
                </w:rPr>
                <w:t xml:space="preserve">erforming D2R transmission procedure, to clarify that in case of integrity check failure, MAC will not send AS D2R </w:t>
              </w:r>
            </w:ins>
            <w:ins w:id="48" w:author="P_R2#133_v0" w:date="2026-02-14T11:31:00Z">
              <w:r>
                <w:rPr>
                  <w:rFonts w:eastAsia="等线"/>
                  <w:lang w:eastAsia="zh-CN"/>
                </w:rPr>
                <w:t>response</w:t>
              </w:r>
            </w:ins>
            <w:ins w:id="49" w:author="P_R2#133_v0" w:date="2026-02-14T11:30:00Z">
              <w:r>
                <w:rPr>
                  <w:rFonts w:eastAsia="等线"/>
                  <w:lang w:eastAsia="zh-CN"/>
                </w:rPr>
                <w:t>.</w:t>
              </w:r>
            </w:ins>
            <w:ins w:id="50" w:author="P_R2#133_v0" w:date="2026-02-14T11:29:00Z">
              <w:r w:rsidR="00BA0DF0">
                <w:rPr>
                  <w:rFonts w:eastAsia="等线"/>
                  <w:lang w:eastAsia="zh-CN"/>
                </w:rPr>
                <w:t xml:space="preserve"> </w:t>
              </w:r>
            </w:ins>
          </w:p>
          <w:p w14:paraId="34CFCC43" w14:textId="3E33E03C" w:rsidR="00183DDA" w:rsidRDefault="00183DDA">
            <w:pPr>
              <w:pStyle w:val="CRCoverPage"/>
              <w:spacing w:after="0"/>
              <w:ind w:left="100"/>
              <w:rPr>
                <w:ins w:id="51" w:author="P_R2#133_v0" w:date="2026-02-14T11:32:00Z"/>
                <w:rFonts w:eastAsia="等线"/>
                <w:lang w:eastAsia="zh-CN"/>
              </w:rPr>
            </w:pPr>
            <w:ins w:id="52" w:author="P_R2#133_v0" w:date="2026-02-14T11:31:00Z">
              <w:r>
                <w:rPr>
                  <w:rFonts w:eastAsia="等线" w:hint="eastAsia"/>
                  <w:lang w:eastAsia="zh-CN"/>
                </w:rPr>
                <w:t>4</w:t>
              </w:r>
              <w:r>
                <w:rPr>
                  <w:rFonts w:eastAsia="等线"/>
                  <w:lang w:eastAsia="zh-CN"/>
                </w:rPr>
                <w:t xml:space="preserve">. In clause </w:t>
              </w:r>
            </w:ins>
            <w:ins w:id="53" w:author="P_R2#133_v0" w:date="2026-02-14T11:32:00Z">
              <w:r>
                <w:rPr>
                  <w:rFonts w:eastAsia="等线"/>
                  <w:lang w:eastAsia="zh-CN"/>
                </w:rPr>
                <w:t>6.1.2,</w:t>
              </w:r>
            </w:ins>
          </w:p>
          <w:p w14:paraId="672E244D" w14:textId="10738372" w:rsidR="00183DDA" w:rsidRPr="00A3412F" w:rsidRDefault="00183DDA" w:rsidP="00A3412F">
            <w:pPr>
              <w:pStyle w:val="CRCoverPage"/>
              <w:numPr>
                <w:ilvl w:val="0"/>
                <w:numId w:val="14"/>
              </w:numPr>
              <w:spacing w:after="0"/>
              <w:rPr>
                <w:ins w:id="54" w:author="P_R2#133_v0" w:date="2026-02-14T11:31:00Z"/>
                <w:rFonts w:eastAsia="等线"/>
                <w:lang w:eastAsia="zh-CN"/>
              </w:rPr>
            </w:pPr>
            <w:ins w:id="55" w:author="P_R2#133_v0" w:date="2026-02-14T11:32:00Z">
              <w:r>
                <w:rPr>
                  <w:rFonts w:eastAsia="等线"/>
                  <w:lang w:eastAsia="zh-CN"/>
                </w:rPr>
                <w:t>One sentence was added above the table of R2D message type</w:t>
              </w:r>
              <w:r w:rsidR="00A3412F">
                <w:rPr>
                  <w:rFonts w:eastAsia="等线"/>
                  <w:lang w:eastAsia="zh-CN"/>
                </w:rPr>
                <w:t>, to clarify the error handling.</w:t>
              </w:r>
            </w:ins>
          </w:p>
          <w:p w14:paraId="441CE44F" w14:textId="141B23BB" w:rsidR="008D0112" w:rsidRPr="00A7166B" w:rsidRDefault="00E40072">
            <w:pPr>
              <w:pStyle w:val="CRCoverPage"/>
              <w:spacing w:after="0"/>
              <w:ind w:left="100"/>
            </w:pPr>
            <w:del w:id="56" w:author="P_R2#133_v0" w:date="2026-02-14T11:33:00Z">
              <w:r w:rsidDel="00A3412F">
                <w:lastRenderedPageBreak/>
                <w:delText>2</w:delText>
              </w:r>
            </w:del>
            <w:ins w:id="57" w:author="P_R2#133_v0" w:date="2026-02-14T11:33:00Z">
              <w:r w:rsidR="00A3412F">
                <w:t>4</w:t>
              </w:r>
            </w:ins>
            <w:r>
              <w:t xml:space="preserve">. </w:t>
            </w:r>
            <w:r w:rsidR="00B260FE" w:rsidRPr="00A7166B">
              <w:t>In clauses</w:t>
            </w:r>
            <w:r w:rsidR="00B710C0">
              <w:t xml:space="preserve"> 5.3.1.1, 6.2.1.1, 6.2.1.3, 6.2.1.5, 6.2.1.6</w:t>
            </w:r>
            <w:r w:rsidR="00B260FE" w:rsidRPr="00A7166B">
              <w:t xml:space="preserve">, </w:t>
            </w:r>
          </w:p>
          <w:p w14:paraId="4F7F4223" w14:textId="1C15AF39" w:rsidR="008D0112" w:rsidRDefault="003E25EB">
            <w:pPr>
              <w:pStyle w:val="CRCoverPage"/>
              <w:numPr>
                <w:ilvl w:val="0"/>
                <w:numId w:val="14"/>
              </w:numPr>
              <w:spacing w:after="0"/>
            </w:pPr>
            <w:r>
              <w:t>s</w:t>
            </w:r>
            <w:r w:rsidR="00B260FE" w:rsidRPr="00A7166B">
              <w:t>ome clarifications are made.</w:t>
            </w:r>
          </w:p>
          <w:p w14:paraId="31E3101E" w14:textId="15A7F9FD" w:rsidR="00C11B5D" w:rsidDel="00F13C18" w:rsidRDefault="00C11B5D" w:rsidP="00C11B5D">
            <w:pPr>
              <w:spacing w:before="40" w:afterLines="40" w:after="96" w:line="256" w:lineRule="auto"/>
              <w:rPr>
                <w:del w:id="58" w:author="P_R2#133_v0" w:date="2026-02-14T11:22:00Z"/>
                <w:rFonts w:ascii="Arial" w:eastAsia="等线" w:hAnsi="Arial"/>
                <w:b/>
              </w:rPr>
            </w:pPr>
          </w:p>
          <w:p w14:paraId="682E18AE" w14:textId="77777777" w:rsidR="00F13C18" w:rsidRPr="00F13C18" w:rsidRDefault="00F13C18" w:rsidP="00C11B5D">
            <w:pPr>
              <w:spacing w:before="40" w:afterLines="40" w:after="96" w:line="256" w:lineRule="auto"/>
              <w:rPr>
                <w:ins w:id="59" w:author="P_R2#133_v0" w:date="2026-02-14T11:22:00Z"/>
                <w:rFonts w:ascii="Arial" w:eastAsia="等线" w:hAnsi="Arial"/>
                <w:b/>
              </w:rPr>
            </w:pPr>
          </w:p>
          <w:p w14:paraId="138DD651" w14:textId="2B63E208" w:rsidR="00C11B5D" w:rsidRDefault="00C11B5D" w:rsidP="00C11B5D">
            <w:pPr>
              <w:spacing w:before="40" w:afterLines="40" w:after="96" w:line="256" w:lineRule="auto"/>
              <w:ind w:left="102"/>
              <w:rPr>
                <w:rFonts w:ascii="Arial" w:hAnsi="Arial" w:cs="Arial"/>
                <w:b/>
              </w:rPr>
            </w:pPr>
            <w:r>
              <w:rPr>
                <w:rFonts w:ascii="Arial" w:hAnsi="Arial"/>
                <w:b/>
              </w:rPr>
              <w:t xml:space="preserve">Impact </w:t>
            </w:r>
            <w:r>
              <w:rPr>
                <w:rFonts w:ascii="Arial" w:hAnsi="Arial" w:cs="Arial"/>
                <w:b/>
              </w:rPr>
              <w:t>analysis</w:t>
            </w:r>
          </w:p>
          <w:p w14:paraId="43639979" w14:textId="77777777" w:rsidR="00C11B5D" w:rsidRDefault="00C11B5D" w:rsidP="00C11B5D">
            <w:pPr>
              <w:spacing w:before="40" w:afterLines="40" w:after="96" w:line="256" w:lineRule="auto"/>
              <w:ind w:left="102"/>
              <w:rPr>
                <w:rFonts w:ascii="Arial" w:hAnsi="Arial" w:cs="Arial"/>
                <w:u w:val="single"/>
              </w:rPr>
            </w:pPr>
            <w:r>
              <w:rPr>
                <w:rFonts w:ascii="Arial" w:hAnsi="Arial" w:cs="Arial"/>
                <w:u w:val="single"/>
              </w:rPr>
              <w:t>Impacted functionality:</w:t>
            </w:r>
          </w:p>
          <w:p w14:paraId="5F038BB3" w14:textId="36CAD2C1" w:rsidR="00C11B5D" w:rsidRDefault="00C11B5D" w:rsidP="00C11B5D">
            <w:pPr>
              <w:spacing w:after="0" w:line="256" w:lineRule="auto"/>
              <w:ind w:left="102"/>
              <w:rPr>
                <w:rFonts w:ascii="Arial" w:eastAsia="宋体" w:hAnsi="Arial"/>
                <w:noProof/>
              </w:rPr>
            </w:pPr>
            <w:r w:rsidRPr="00C11B5D">
              <w:rPr>
                <w:rFonts w:ascii="Arial" w:eastAsia="宋体" w:hAnsi="Arial"/>
                <w:noProof/>
              </w:rPr>
              <w:t>Ambient</w:t>
            </w:r>
            <w:r>
              <w:rPr>
                <w:rFonts w:ascii="Arial" w:eastAsia="宋体" w:hAnsi="Arial"/>
                <w:noProof/>
              </w:rPr>
              <w:t xml:space="preserve"> </w:t>
            </w:r>
            <w:r w:rsidRPr="00C11B5D">
              <w:rPr>
                <w:rFonts w:ascii="Arial" w:eastAsia="宋体" w:hAnsi="Arial"/>
                <w:noProof/>
              </w:rPr>
              <w:t>IoT</w:t>
            </w:r>
          </w:p>
          <w:p w14:paraId="26133C94" w14:textId="77777777" w:rsidR="00C11B5D" w:rsidRDefault="00C11B5D" w:rsidP="00C11B5D">
            <w:pPr>
              <w:spacing w:after="0" w:line="256" w:lineRule="auto"/>
              <w:ind w:left="102"/>
              <w:rPr>
                <w:rFonts w:ascii="Arial" w:hAnsi="Arial" w:cs="Arial"/>
              </w:rPr>
            </w:pPr>
          </w:p>
          <w:p w14:paraId="4B07B87B" w14:textId="77777777" w:rsidR="00C11B5D" w:rsidRDefault="00C11B5D" w:rsidP="00C11B5D">
            <w:pPr>
              <w:pStyle w:val="CRCoverPage"/>
              <w:spacing w:before="20" w:after="80"/>
              <w:ind w:left="102"/>
              <w:rPr>
                <w:noProof/>
                <w:u w:val="single"/>
              </w:rPr>
            </w:pPr>
            <w:r>
              <w:rPr>
                <w:noProof/>
                <w:u w:val="single"/>
              </w:rPr>
              <w:t>Inter-operability:</w:t>
            </w:r>
          </w:p>
          <w:p w14:paraId="023D21CD" w14:textId="71EA9897" w:rsidR="00C11B5D" w:rsidRDefault="00C11B5D" w:rsidP="00C11B5D">
            <w:pPr>
              <w:spacing w:before="20" w:after="80"/>
              <w:ind w:left="102"/>
              <w:rPr>
                <w:rFonts w:ascii="Arial" w:eastAsia="宋体" w:hAnsi="Arial"/>
                <w:noProof/>
              </w:rPr>
            </w:pPr>
            <w:r>
              <w:rPr>
                <w:rFonts w:ascii="Arial" w:eastAsia="宋体" w:hAnsi="Arial"/>
                <w:noProof/>
              </w:rPr>
              <w:t>If the network is implemented according to the CR but the device is not, or vice versa, there is no inter-operability issue.</w:t>
            </w:r>
          </w:p>
          <w:p w14:paraId="236F7328" w14:textId="7CA48B41" w:rsidR="00C11B5D" w:rsidRPr="00A7166B" w:rsidRDefault="00C11B5D" w:rsidP="00C11B5D">
            <w:pPr>
              <w:pStyle w:val="CRCoverPage"/>
              <w:spacing w:after="0"/>
            </w:pPr>
          </w:p>
        </w:tc>
      </w:tr>
      <w:tr w:rsidR="008D0112" w14:paraId="312FDBC2" w14:textId="77777777">
        <w:tc>
          <w:tcPr>
            <w:tcW w:w="2694" w:type="dxa"/>
            <w:gridSpan w:val="2"/>
            <w:tcBorders>
              <w:left w:val="single" w:sz="4" w:space="0" w:color="auto"/>
            </w:tcBorders>
          </w:tcPr>
          <w:p w14:paraId="22638898"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5F7BF341" w14:textId="77777777" w:rsidR="008D0112" w:rsidRDefault="008D0112">
            <w:pPr>
              <w:pStyle w:val="CRCoverPage"/>
              <w:spacing w:after="0"/>
              <w:rPr>
                <w:sz w:val="8"/>
                <w:szCs w:val="8"/>
              </w:rPr>
            </w:pPr>
          </w:p>
        </w:tc>
      </w:tr>
      <w:tr w:rsidR="008D0112" w14:paraId="04C7EC92" w14:textId="77777777">
        <w:tc>
          <w:tcPr>
            <w:tcW w:w="2694" w:type="dxa"/>
            <w:gridSpan w:val="2"/>
            <w:tcBorders>
              <w:left w:val="single" w:sz="4" w:space="0" w:color="auto"/>
              <w:bottom w:val="single" w:sz="4" w:space="0" w:color="auto"/>
            </w:tcBorders>
          </w:tcPr>
          <w:p w14:paraId="140E5E79" w14:textId="77777777" w:rsidR="008D0112" w:rsidRDefault="00B260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4AF5E4" w14:textId="0766673A" w:rsidR="008D0112" w:rsidRDefault="00B260FE">
            <w:pPr>
              <w:pStyle w:val="CRCoverPage"/>
              <w:spacing w:after="0"/>
              <w:ind w:left="100"/>
            </w:pPr>
            <w:r>
              <w:t xml:space="preserve">Some </w:t>
            </w:r>
            <w:r w:rsidR="002D06D8">
              <w:t xml:space="preserve">descriptions </w:t>
            </w:r>
            <w:r w:rsidR="002D06D8" w:rsidRPr="002D06D8">
              <w:t>may not be</w:t>
            </w:r>
            <w:r w:rsidR="002D06D8">
              <w:t xml:space="preserve"> fully</w:t>
            </w:r>
            <w:r w:rsidR="002D06D8" w:rsidRPr="002D06D8">
              <w:t xml:space="preserve"> clear </w:t>
            </w:r>
            <w:r>
              <w:t>in the specification.</w:t>
            </w:r>
          </w:p>
        </w:tc>
      </w:tr>
      <w:tr w:rsidR="008D0112" w14:paraId="1196FC04" w14:textId="77777777">
        <w:tc>
          <w:tcPr>
            <w:tcW w:w="2694" w:type="dxa"/>
            <w:gridSpan w:val="2"/>
          </w:tcPr>
          <w:p w14:paraId="04CB4E1F" w14:textId="77777777" w:rsidR="008D0112" w:rsidRDefault="008D0112">
            <w:pPr>
              <w:pStyle w:val="CRCoverPage"/>
              <w:spacing w:after="0"/>
              <w:rPr>
                <w:b/>
                <w:i/>
                <w:sz w:val="8"/>
                <w:szCs w:val="8"/>
              </w:rPr>
            </w:pPr>
          </w:p>
        </w:tc>
        <w:tc>
          <w:tcPr>
            <w:tcW w:w="6946" w:type="dxa"/>
            <w:gridSpan w:val="9"/>
          </w:tcPr>
          <w:p w14:paraId="0680ADC4" w14:textId="77777777" w:rsidR="008D0112" w:rsidRDefault="008D0112">
            <w:pPr>
              <w:pStyle w:val="CRCoverPage"/>
              <w:spacing w:after="0"/>
              <w:rPr>
                <w:sz w:val="8"/>
                <w:szCs w:val="8"/>
              </w:rPr>
            </w:pPr>
          </w:p>
        </w:tc>
      </w:tr>
      <w:tr w:rsidR="008D0112" w14:paraId="4DA61233" w14:textId="77777777">
        <w:tc>
          <w:tcPr>
            <w:tcW w:w="2694" w:type="dxa"/>
            <w:gridSpan w:val="2"/>
            <w:tcBorders>
              <w:top w:val="single" w:sz="4" w:space="0" w:color="auto"/>
              <w:left w:val="single" w:sz="4" w:space="0" w:color="auto"/>
            </w:tcBorders>
          </w:tcPr>
          <w:p w14:paraId="684EE7B0" w14:textId="77777777" w:rsidR="008D0112" w:rsidRDefault="00B260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61B3AA8" w14:textId="32977190" w:rsidR="008D0112" w:rsidRDefault="00E40072">
            <w:pPr>
              <w:pStyle w:val="CRCoverPage"/>
              <w:spacing w:after="0"/>
            </w:pPr>
            <w:r>
              <w:t xml:space="preserve">5.2, </w:t>
            </w:r>
            <w:r w:rsidR="00B710C0">
              <w:t xml:space="preserve">5.3.1.1, </w:t>
            </w:r>
            <w:ins w:id="60" w:author="P_R2#133_v0" w:date="2026-02-13T20:36:00Z">
              <w:r w:rsidR="00DD56C3">
                <w:t xml:space="preserve">5.3.1.3, </w:t>
              </w:r>
              <w:r w:rsidR="00E148AB">
                <w:t>5.</w:t>
              </w:r>
            </w:ins>
            <w:ins w:id="61" w:author="P_R2#133_v0" w:date="2026-02-13T20:37:00Z">
              <w:r w:rsidR="00E148AB">
                <w:t>4.2,</w:t>
              </w:r>
            </w:ins>
            <w:ins w:id="62" w:author="P_R2#133_v0" w:date="2026-02-13T20:36:00Z">
              <w:r w:rsidR="00E148AB">
                <w:t xml:space="preserve"> </w:t>
              </w:r>
            </w:ins>
            <w:ins w:id="63" w:author="P_R2#133_v0" w:date="2026-02-14T11:22:00Z">
              <w:r w:rsidR="00342373">
                <w:t xml:space="preserve">6.1.2, </w:t>
              </w:r>
            </w:ins>
            <w:r w:rsidR="00B710C0">
              <w:t>6.2.1.1, 6.2.1.3, 6.2.1.5, 6.2.1.6</w:t>
            </w:r>
            <w:r w:rsidR="00B260FE">
              <w:t>.</w:t>
            </w:r>
          </w:p>
        </w:tc>
      </w:tr>
      <w:tr w:rsidR="008D0112" w14:paraId="6C1F0DE8" w14:textId="77777777">
        <w:tc>
          <w:tcPr>
            <w:tcW w:w="2694" w:type="dxa"/>
            <w:gridSpan w:val="2"/>
            <w:tcBorders>
              <w:left w:val="single" w:sz="4" w:space="0" w:color="auto"/>
            </w:tcBorders>
          </w:tcPr>
          <w:p w14:paraId="77152031"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0080E6B3" w14:textId="77777777" w:rsidR="008D0112" w:rsidRDefault="008D0112">
            <w:pPr>
              <w:pStyle w:val="CRCoverPage"/>
              <w:spacing w:after="0"/>
              <w:rPr>
                <w:sz w:val="8"/>
                <w:szCs w:val="8"/>
              </w:rPr>
            </w:pPr>
          </w:p>
        </w:tc>
      </w:tr>
      <w:tr w:rsidR="008D0112" w14:paraId="1F75AA48" w14:textId="77777777">
        <w:tc>
          <w:tcPr>
            <w:tcW w:w="2694" w:type="dxa"/>
            <w:gridSpan w:val="2"/>
            <w:tcBorders>
              <w:left w:val="single" w:sz="4" w:space="0" w:color="auto"/>
            </w:tcBorders>
          </w:tcPr>
          <w:p w14:paraId="7E6575EA" w14:textId="77777777" w:rsidR="008D0112" w:rsidRDefault="008D011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98853" w14:textId="77777777" w:rsidR="008D0112" w:rsidRDefault="00B260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9F8470" w14:textId="77777777" w:rsidR="008D0112" w:rsidRDefault="00B260FE">
            <w:pPr>
              <w:pStyle w:val="CRCoverPage"/>
              <w:spacing w:after="0"/>
              <w:jc w:val="center"/>
              <w:rPr>
                <w:b/>
                <w:caps/>
              </w:rPr>
            </w:pPr>
            <w:r>
              <w:rPr>
                <w:b/>
                <w:caps/>
              </w:rPr>
              <w:t>N</w:t>
            </w:r>
          </w:p>
        </w:tc>
        <w:tc>
          <w:tcPr>
            <w:tcW w:w="2977" w:type="dxa"/>
            <w:gridSpan w:val="4"/>
          </w:tcPr>
          <w:p w14:paraId="5EA87D93" w14:textId="77777777" w:rsidR="008D0112" w:rsidRDefault="008D0112">
            <w:pPr>
              <w:pStyle w:val="CRCoverPage"/>
              <w:tabs>
                <w:tab w:val="right" w:pos="2893"/>
              </w:tabs>
              <w:spacing w:after="0"/>
            </w:pPr>
          </w:p>
        </w:tc>
        <w:tc>
          <w:tcPr>
            <w:tcW w:w="3401" w:type="dxa"/>
            <w:gridSpan w:val="3"/>
            <w:tcBorders>
              <w:right w:val="single" w:sz="4" w:space="0" w:color="auto"/>
            </w:tcBorders>
            <w:shd w:val="clear" w:color="FFFF00" w:fill="auto"/>
          </w:tcPr>
          <w:p w14:paraId="00E655C9" w14:textId="77777777" w:rsidR="008D0112" w:rsidRDefault="008D0112">
            <w:pPr>
              <w:pStyle w:val="CRCoverPage"/>
              <w:spacing w:after="0"/>
              <w:ind w:left="99"/>
            </w:pPr>
          </w:p>
        </w:tc>
      </w:tr>
      <w:tr w:rsidR="008D0112" w14:paraId="48CF0CD6" w14:textId="77777777">
        <w:tc>
          <w:tcPr>
            <w:tcW w:w="2694" w:type="dxa"/>
            <w:gridSpan w:val="2"/>
            <w:tcBorders>
              <w:left w:val="single" w:sz="4" w:space="0" w:color="auto"/>
            </w:tcBorders>
          </w:tcPr>
          <w:p w14:paraId="001250B9" w14:textId="77777777" w:rsidR="008D0112" w:rsidRDefault="00B260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AF698A"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70A84A" w14:textId="77777777" w:rsidR="008D0112" w:rsidRDefault="00B260FE">
            <w:pPr>
              <w:pStyle w:val="CRCoverPage"/>
              <w:spacing w:after="0"/>
              <w:jc w:val="center"/>
              <w:rPr>
                <w:b/>
                <w:caps/>
              </w:rPr>
            </w:pPr>
            <w:r>
              <w:rPr>
                <w:b/>
                <w:caps/>
              </w:rPr>
              <w:t>x</w:t>
            </w:r>
          </w:p>
        </w:tc>
        <w:tc>
          <w:tcPr>
            <w:tcW w:w="2977" w:type="dxa"/>
            <w:gridSpan w:val="4"/>
          </w:tcPr>
          <w:p w14:paraId="31F503E3" w14:textId="77777777" w:rsidR="008D0112" w:rsidRDefault="00B260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A2EF9D" w14:textId="77777777" w:rsidR="008D0112" w:rsidRDefault="00B260FE">
            <w:pPr>
              <w:pStyle w:val="CRCoverPage"/>
              <w:spacing w:after="0"/>
              <w:ind w:left="99"/>
            </w:pPr>
            <w:r>
              <w:t xml:space="preserve">TS/TR ... CR ... </w:t>
            </w:r>
          </w:p>
        </w:tc>
      </w:tr>
      <w:tr w:rsidR="008D0112" w14:paraId="185A08A7" w14:textId="77777777">
        <w:tc>
          <w:tcPr>
            <w:tcW w:w="2694" w:type="dxa"/>
            <w:gridSpan w:val="2"/>
            <w:tcBorders>
              <w:left w:val="single" w:sz="4" w:space="0" w:color="auto"/>
            </w:tcBorders>
          </w:tcPr>
          <w:p w14:paraId="4A2C4D6D" w14:textId="77777777" w:rsidR="008D0112" w:rsidRDefault="00B260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A326B7"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10556" w14:textId="77777777" w:rsidR="008D0112" w:rsidRDefault="00B260FE">
            <w:pPr>
              <w:pStyle w:val="CRCoverPage"/>
              <w:spacing w:after="0"/>
              <w:jc w:val="center"/>
              <w:rPr>
                <w:b/>
                <w:caps/>
              </w:rPr>
            </w:pPr>
            <w:r>
              <w:rPr>
                <w:b/>
                <w:caps/>
              </w:rPr>
              <w:t>x</w:t>
            </w:r>
          </w:p>
        </w:tc>
        <w:tc>
          <w:tcPr>
            <w:tcW w:w="2977" w:type="dxa"/>
            <w:gridSpan w:val="4"/>
          </w:tcPr>
          <w:p w14:paraId="5E067953" w14:textId="77777777" w:rsidR="008D0112" w:rsidRDefault="00B260FE">
            <w:pPr>
              <w:pStyle w:val="CRCoverPage"/>
              <w:spacing w:after="0"/>
            </w:pPr>
            <w:r>
              <w:t xml:space="preserve"> Test specifications</w:t>
            </w:r>
          </w:p>
        </w:tc>
        <w:tc>
          <w:tcPr>
            <w:tcW w:w="3401" w:type="dxa"/>
            <w:gridSpan w:val="3"/>
            <w:tcBorders>
              <w:right w:val="single" w:sz="4" w:space="0" w:color="auto"/>
            </w:tcBorders>
            <w:shd w:val="pct30" w:color="FFFF00" w:fill="auto"/>
          </w:tcPr>
          <w:p w14:paraId="39695120" w14:textId="77777777" w:rsidR="008D0112" w:rsidRDefault="00B260FE">
            <w:pPr>
              <w:pStyle w:val="CRCoverPage"/>
              <w:spacing w:after="0"/>
              <w:ind w:left="99"/>
            </w:pPr>
            <w:r>
              <w:t xml:space="preserve">TS/TR ... CR ... </w:t>
            </w:r>
          </w:p>
        </w:tc>
      </w:tr>
      <w:tr w:rsidR="008D0112" w14:paraId="2BD431A2" w14:textId="77777777">
        <w:tc>
          <w:tcPr>
            <w:tcW w:w="2694" w:type="dxa"/>
            <w:gridSpan w:val="2"/>
            <w:tcBorders>
              <w:left w:val="single" w:sz="4" w:space="0" w:color="auto"/>
            </w:tcBorders>
          </w:tcPr>
          <w:p w14:paraId="510AA1D8" w14:textId="77777777" w:rsidR="008D0112" w:rsidRDefault="00B260FE">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FEFB7A2"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4855D" w14:textId="77777777" w:rsidR="008D0112" w:rsidRDefault="00B260FE">
            <w:pPr>
              <w:pStyle w:val="CRCoverPage"/>
              <w:spacing w:after="0"/>
              <w:jc w:val="center"/>
              <w:rPr>
                <w:b/>
                <w:caps/>
              </w:rPr>
            </w:pPr>
            <w:r>
              <w:rPr>
                <w:b/>
                <w:caps/>
              </w:rPr>
              <w:t>x</w:t>
            </w:r>
          </w:p>
        </w:tc>
        <w:tc>
          <w:tcPr>
            <w:tcW w:w="2977" w:type="dxa"/>
            <w:gridSpan w:val="4"/>
          </w:tcPr>
          <w:p w14:paraId="0D5D0D84" w14:textId="77777777" w:rsidR="008D0112" w:rsidRDefault="00B260FE">
            <w:pPr>
              <w:pStyle w:val="CRCoverPage"/>
              <w:spacing w:after="0"/>
            </w:pPr>
            <w:r>
              <w:t xml:space="preserve"> O&amp;M Specifications</w:t>
            </w:r>
          </w:p>
        </w:tc>
        <w:tc>
          <w:tcPr>
            <w:tcW w:w="3401" w:type="dxa"/>
            <w:gridSpan w:val="3"/>
            <w:tcBorders>
              <w:right w:val="single" w:sz="4" w:space="0" w:color="auto"/>
            </w:tcBorders>
            <w:shd w:val="pct30" w:color="FFFF00" w:fill="auto"/>
          </w:tcPr>
          <w:p w14:paraId="45DC346E" w14:textId="77777777" w:rsidR="008D0112" w:rsidRDefault="00B260FE">
            <w:pPr>
              <w:pStyle w:val="CRCoverPage"/>
              <w:spacing w:after="0"/>
              <w:ind w:left="99"/>
            </w:pPr>
            <w:r>
              <w:t xml:space="preserve">TS/TR ... CR ... </w:t>
            </w:r>
          </w:p>
        </w:tc>
      </w:tr>
      <w:tr w:rsidR="008D0112" w14:paraId="56F35E80" w14:textId="77777777">
        <w:tc>
          <w:tcPr>
            <w:tcW w:w="2694" w:type="dxa"/>
            <w:gridSpan w:val="2"/>
            <w:tcBorders>
              <w:left w:val="single" w:sz="4" w:space="0" w:color="auto"/>
            </w:tcBorders>
          </w:tcPr>
          <w:p w14:paraId="0680ED3F" w14:textId="77777777" w:rsidR="008D0112" w:rsidRDefault="008D0112">
            <w:pPr>
              <w:pStyle w:val="CRCoverPage"/>
              <w:spacing w:after="0"/>
              <w:rPr>
                <w:b/>
                <w:i/>
              </w:rPr>
            </w:pPr>
          </w:p>
        </w:tc>
        <w:tc>
          <w:tcPr>
            <w:tcW w:w="6946" w:type="dxa"/>
            <w:gridSpan w:val="9"/>
            <w:tcBorders>
              <w:right w:val="single" w:sz="4" w:space="0" w:color="auto"/>
            </w:tcBorders>
          </w:tcPr>
          <w:p w14:paraId="1B1A31C0" w14:textId="77777777" w:rsidR="008D0112" w:rsidRDefault="008D0112">
            <w:pPr>
              <w:pStyle w:val="CRCoverPage"/>
              <w:spacing w:after="0"/>
            </w:pPr>
          </w:p>
        </w:tc>
      </w:tr>
      <w:tr w:rsidR="008D0112" w14:paraId="5E2E6C6E" w14:textId="77777777">
        <w:tc>
          <w:tcPr>
            <w:tcW w:w="2694" w:type="dxa"/>
            <w:gridSpan w:val="2"/>
            <w:tcBorders>
              <w:left w:val="single" w:sz="4" w:space="0" w:color="auto"/>
              <w:bottom w:val="single" w:sz="4" w:space="0" w:color="auto"/>
            </w:tcBorders>
          </w:tcPr>
          <w:p w14:paraId="517D46D7" w14:textId="77777777" w:rsidR="008D0112" w:rsidRDefault="00B260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1386FD" w14:textId="77777777" w:rsidR="008D0112" w:rsidRDefault="008D0112">
            <w:pPr>
              <w:pStyle w:val="CRCoverPage"/>
              <w:spacing w:after="0"/>
              <w:ind w:left="100"/>
            </w:pPr>
          </w:p>
        </w:tc>
      </w:tr>
      <w:tr w:rsidR="008D0112" w14:paraId="4D0935F4" w14:textId="77777777">
        <w:tc>
          <w:tcPr>
            <w:tcW w:w="2694" w:type="dxa"/>
            <w:gridSpan w:val="2"/>
            <w:tcBorders>
              <w:top w:val="single" w:sz="4" w:space="0" w:color="auto"/>
              <w:bottom w:val="single" w:sz="4" w:space="0" w:color="auto"/>
            </w:tcBorders>
          </w:tcPr>
          <w:p w14:paraId="36028D9B" w14:textId="77777777" w:rsidR="008D0112" w:rsidRDefault="008D011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AFF3E64" w14:textId="77777777" w:rsidR="008D0112" w:rsidRDefault="008D0112">
            <w:pPr>
              <w:pStyle w:val="CRCoverPage"/>
              <w:spacing w:after="0"/>
              <w:ind w:left="100"/>
              <w:rPr>
                <w:sz w:val="8"/>
                <w:szCs w:val="8"/>
              </w:rPr>
            </w:pPr>
          </w:p>
        </w:tc>
      </w:tr>
      <w:tr w:rsidR="008D0112" w14:paraId="10C6D91B" w14:textId="77777777">
        <w:tc>
          <w:tcPr>
            <w:tcW w:w="2694" w:type="dxa"/>
            <w:gridSpan w:val="2"/>
            <w:tcBorders>
              <w:top w:val="single" w:sz="4" w:space="0" w:color="auto"/>
              <w:left w:val="single" w:sz="4" w:space="0" w:color="auto"/>
              <w:bottom w:val="single" w:sz="4" w:space="0" w:color="auto"/>
            </w:tcBorders>
          </w:tcPr>
          <w:p w14:paraId="7567B13F" w14:textId="77777777" w:rsidR="008D0112" w:rsidRDefault="00B260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07B566" w14:textId="77777777" w:rsidR="008D0112" w:rsidRDefault="008D0112">
            <w:pPr>
              <w:pStyle w:val="CRCoverPage"/>
              <w:spacing w:after="0"/>
              <w:ind w:left="100"/>
            </w:pPr>
          </w:p>
        </w:tc>
      </w:tr>
    </w:tbl>
    <w:p w14:paraId="14CB9CCA" w14:textId="77777777" w:rsidR="00B710C0" w:rsidRPr="00B710C0" w:rsidRDefault="00B710C0" w:rsidP="00B710C0">
      <w:pPr>
        <w:rPr>
          <w:rFonts w:eastAsia="等线"/>
        </w:rPr>
        <w:sectPr w:rsidR="00B710C0" w:rsidRPr="00B710C0">
          <w:footerReference w:type="default" r:id="rId11"/>
          <w:footnotePr>
            <w:numRestart w:val="eachSect"/>
          </w:footnotePr>
          <w:pgSz w:w="11907" w:h="16840"/>
          <w:pgMar w:top="1418" w:right="1134" w:bottom="1134" w:left="1134" w:header="680" w:footer="567" w:gutter="0"/>
          <w:cols w:space="720"/>
          <w:docGrid w:linePitch="326"/>
        </w:sectPr>
      </w:pPr>
      <w:bookmarkStart w:id="64" w:name="definitions"/>
      <w:bookmarkStart w:id="65" w:name="foreword"/>
      <w:bookmarkStart w:id="66" w:name="_Toc208243575"/>
      <w:bookmarkStart w:id="67" w:name="_Toc197703323"/>
      <w:bookmarkEnd w:id="64"/>
      <w:bookmarkEnd w:id="65"/>
    </w:p>
    <w:p w14:paraId="3783AC7D" w14:textId="769E773A" w:rsidR="008D0112" w:rsidRPr="00B82AC9" w:rsidRDefault="00B82AC9" w:rsidP="00B82AC9">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r w:rsidR="00B710C0">
        <w:rPr>
          <w:rFonts w:ascii="Times New Roman" w:eastAsia="等线" w:hAnsi="Times New Roman" w:cs="Times New Roman"/>
          <w:noProof/>
          <w:lang w:eastAsia="zh-CN"/>
        </w:rPr>
        <w:t>s</w:t>
      </w:r>
    </w:p>
    <w:p w14:paraId="737C9E33" w14:textId="77777777" w:rsidR="00E40072" w:rsidRPr="00DE3CD7" w:rsidRDefault="00E40072" w:rsidP="00E40072">
      <w:pPr>
        <w:pStyle w:val="21"/>
      </w:pPr>
      <w:bookmarkStart w:id="68" w:name="_Toc197703335"/>
      <w:bookmarkStart w:id="69" w:name="_Toc219413766"/>
      <w:bookmarkStart w:id="70" w:name="_Toc195805182"/>
      <w:bookmarkStart w:id="71" w:name="_Toc197703338"/>
      <w:bookmarkStart w:id="72" w:name="_Toc219413769"/>
      <w:bookmarkStart w:id="73" w:name="_Hlk220333686"/>
      <w:r w:rsidRPr="00DE3CD7">
        <w:t>5.2</w:t>
      </w:r>
      <w:r w:rsidRPr="00DE3CD7">
        <w:tab/>
        <w:t>A-IoT paging</w:t>
      </w:r>
      <w:bookmarkEnd w:id="68"/>
      <w:bookmarkEnd w:id="69"/>
    </w:p>
    <w:p w14:paraId="0ECDED83" w14:textId="77777777" w:rsidR="00E40072" w:rsidRPr="00DE3CD7" w:rsidRDefault="00E40072" w:rsidP="00E40072">
      <w:r w:rsidRPr="00DE3CD7">
        <w:t xml:space="preserve">The purpose of this procedure is to transmit </w:t>
      </w:r>
      <w:r w:rsidRPr="00DE3CD7">
        <w:rPr>
          <w:i/>
          <w:iCs/>
        </w:rPr>
        <w:t>A-IoT Paging</w:t>
      </w:r>
      <w:r w:rsidRPr="00DE3CD7">
        <w:t xml:space="preserve"> message to one or more devices. The reader may include the </w:t>
      </w:r>
      <w:r w:rsidRPr="00DE3CD7">
        <w:rPr>
          <w:i/>
          <w:iCs/>
        </w:rPr>
        <w:t>Paging ID</w:t>
      </w:r>
      <w:r w:rsidRPr="00DE3CD7">
        <w:t xml:space="preserve"> field to select a specific device or a group of devices, or may not include </w:t>
      </w:r>
      <w:r w:rsidRPr="00DE3CD7">
        <w:rPr>
          <w:i/>
          <w:iCs/>
        </w:rPr>
        <w:t>Paging ID</w:t>
      </w:r>
      <w:r w:rsidRPr="00DE3CD7">
        <w:t xml:space="preserve"> field to select all devices.</w:t>
      </w:r>
    </w:p>
    <w:p w14:paraId="0D1D6C1F" w14:textId="77777777" w:rsidR="00E40072" w:rsidRPr="00DE3CD7" w:rsidRDefault="00E40072" w:rsidP="00E40072">
      <w:r w:rsidRPr="00DE3CD7">
        <w:t xml:space="preserve">The device shall always monitor for the </w:t>
      </w:r>
      <w:r w:rsidRPr="00DE3CD7">
        <w:rPr>
          <w:i/>
          <w:iCs/>
        </w:rPr>
        <w:t>A-IoT Paging</w:t>
      </w:r>
      <w:r w:rsidRPr="00DE3CD7">
        <w:t xml:space="preserve"> message, and determine whether the device is selected to initiate the access procedure.</w:t>
      </w:r>
    </w:p>
    <w:p w14:paraId="3CC99736" w14:textId="77777777" w:rsidR="00E40072" w:rsidRPr="00DE3CD7" w:rsidRDefault="00E40072" w:rsidP="00E40072">
      <w:r w:rsidRPr="00DE3CD7">
        <w:t xml:space="preserve">Upon reception of the </w:t>
      </w:r>
      <w:r w:rsidRPr="00DE3CD7">
        <w:rPr>
          <w:i/>
          <w:iCs/>
        </w:rPr>
        <w:t>A-IoT Paging</w:t>
      </w:r>
      <w:r w:rsidRPr="00DE3CD7">
        <w:t xml:space="preserve"> message, the </w:t>
      </w:r>
      <w:r w:rsidRPr="00DE3CD7">
        <w:rPr>
          <w:lang w:eastAsia="ko-KR"/>
        </w:rPr>
        <w:t xml:space="preserve">A-IoT </w:t>
      </w:r>
      <w:r w:rsidRPr="00DE3CD7">
        <w:t>MAC entity shall:</w:t>
      </w:r>
    </w:p>
    <w:p w14:paraId="1CBAC411" w14:textId="77777777" w:rsidR="00E40072" w:rsidRPr="00DE3CD7" w:rsidRDefault="00E40072" w:rsidP="00E40072">
      <w:pPr>
        <w:pStyle w:val="B1"/>
      </w:pPr>
      <w:r w:rsidRPr="00DE3CD7">
        <w:t>1&gt;</w:t>
      </w:r>
      <w:r w:rsidRPr="00DE3CD7">
        <w:tab/>
        <w:t xml:space="preserve">if the </w:t>
      </w:r>
      <w:r w:rsidRPr="00DE3CD7">
        <w:rPr>
          <w:i/>
          <w:iCs/>
        </w:rPr>
        <w:t>Access Type</w:t>
      </w:r>
      <w:r w:rsidRPr="00DE3CD7">
        <w:t xml:space="preserve"> field in the </w:t>
      </w:r>
      <w:r w:rsidRPr="00DE3CD7">
        <w:rPr>
          <w:i/>
          <w:iCs/>
        </w:rPr>
        <w:t>A-IoT Paging</w:t>
      </w:r>
      <w:r w:rsidRPr="00DE3CD7">
        <w:t xml:space="preserve"> message indicates CBRA:</w:t>
      </w:r>
    </w:p>
    <w:p w14:paraId="440084A9" w14:textId="77777777" w:rsidR="00E40072" w:rsidRPr="00DE3CD7" w:rsidRDefault="00E40072" w:rsidP="00E40072">
      <w:pPr>
        <w:pStyle w:val="B2"/>
      </w:pPr>
      <w:r w:rsidRPr="00DE3CD7">
        <w:t>2&gt;</w:t>
      </w:r>
      <w:r w:rsidRPr="00DE3CD7">
        <w:tab/>
        <w:t>if the device has no stored Transaction ID; or</w:t>
      </w:r>
    </w:p>
    <w:p w14:paraId="62EE21FB" w14:textId="77777777" w:rsidR="00E40072" w:rsidRPr="00DE3CD7" w:rsidRDefault="00E40072" w:rsidP="00E40072">
      <w:pPr>
        <w:pStyle w:val="B2"/>
      </w:pPr>
      <w:r w:rsidRPr="00DE3CD7">
        <w:t>2&gt;</w:t>
      </w:r>
      <w:r w:rsidRPr="00DE3CD7">
        <w:tab/>
        <w:t xml:space="preserve">if the value of the </w:t>
      </w:r>
      <w:r w:rsidRPr="00DE3CD7">
        <w:rPr>
          <w:i/>
          <w:iCs/>
        </w:rPr>
        <w:t>Transaction ID</w:t>
      </w:r>
      <w:r w:rsidRPr="00DE3CD7">
        <w:t xml:space="preserve"> field is different from the stored Transaction ID; or</w:t>
      </w:r>
    </w:p>
    <w:p w14:paraId="649A8B2C" w14:textId="77777777" w:rsidR="00E40072" w:rsidRPr="00DE3CD7" w:rsidRDefault="00E40072" w:rsidP="00E40072">
      <w:pPr>
        <w:pStyle w:val="B2"/>
      </w:pPr>
      <w:r w:rsidRPr="00DE3CD7">
        <w:t>2&gt;</w:t>
      </w:r>
      <w:r w:rsidRPr="00DE3CD7">
        <w:tab/>
        <w:t xml:space="preserve">if the value of the </w:t>
      </w:r>
      <w:r w:rsidRPr="00DE3CD7">
        <w:rPr>
          <w:i/>
          <w:iCs/>
        </w:rPr>
        <w:t>Transaction ID</w:t>
      </w:r>
      <w:r w:rsidRPr="00DE3CD7">
        <w:t xml:space="preserve"> field is the same as the stored Transaction ID, and the previous procedure was determined as failed for this Transaction ID as specified in clause 5.5:</w:t>
      </w:r>
    </w:p>
    <w:p w14:paraId="17DA13E5" w14:textId="77777777" w:rsidR="00E40072" w:rsidRPr="00DE3CD7" w:rsidRDefault="00E40072" w:rsidP="00E40072">
      <w:pPr>
        <w:pStyle w:val="B3"/>
        <w:tabs>
          <w:tab w:val="left" w:pos="851"/>
        </w:tabs>
      </w:pPr>
      <w:r w:rsidRPr="00DE3CD7">
        <w:t>3&gt;</w:t>
      </w:r>
      <w:r w:rsidRPr="00DE3CD7">
        <w:tab/>
        <w:t>release the stored AS ID, if any;</w:t>
      </w:r>
    </w:p>
    <w:p w14:paraId="2439E3CD" w14:textId="77777777" w:rsidR="00E40072" w:rsidRPr="00DE3CD7" w:rsidRDefault="00E40072" w:rsidP="00E40072">
      <w:pPr>
        <w:pStyle w:val="B3"/>
      </w:pPr>
      <w:r w:rsidRPr="00DE3CD7">
        <w:t>3&gt;</w:t>
      </w:r>
      <w:r w:rsidRPr="00DE3CD7">
        <w:tab/>
        <w:t xml:space="preserve">store the received value in </w:t>
      </w:r>
      <w:r w:rsidRPr="00DE3CD7">
        <w:rPr>
          <w:i/>
          <w:iCs/>
        </w:rPr>
        <w:t>Transaction ID</w:t>
      </w:r>
      <w:r w:rsidRPr="00DE3CD7">
        <w:t xml:space="preserve"> field, if the device has no stored Transaction ID, or replace the previously stored Transaction ID with the current received value, if the value of the </w:t>
      </w:r>
      <w:r w:rsidRPr="00DE3CD7">
        <w:rPr>
          <w:i/>
          <w:iCs/>
        </w:rPr>
        <w:t>Transaction ID</w:t>
      </w:r>
      <w:r w:rsidRPr="00DE3CD7">
        <w:t xml:space="preserve"> field is different from the stored Transaction ID;</w:t>
      </w:r>
    </w:p>
    <w:p w14:paraId="06A9BBB8" w14:textId="6E3AC334" w:rsidR="006B5FE2" w:rsidRPr="00DE3CD7" w:rsidRDefault="006B5FE2">
      <w:pPr>
        <w:pStyle w:val="B3"/>
        <w:rPr>
          <w:moveTo w:id="74" w:author="P_R2#133_v0" w:date="2026-02-13T20:33:00Z"/>
        </w:rPr>
        <w:pPrChange w:id="75" w:author="P_R2#133_v0" w:date="2026-02-13T20:33:00Z">
          <w:pPr>
            <w:pStyle w:val="B4"/>
          </w:pPr>
        </w:pPrChange>
      </w:pPr>
      <w:moveToRangeStart w:id="76" w:author="P_R2#133_v0" w:date="2026-02-13T20:33:00Z" w:name="move221907216"/>
      <w:moveTo w:id="77" w:author="P_R2#133_v0" w:date="2026-02-13T20:33:00Z">
        <w:del w:id="78" w:author="P_R2#133_v0" w:date="2026-02-13T20:33:00Z">
          <w:r w:rsidDel="006B5FE2">
            <w:delText>4</w:delText>
          </w:r>
        </w:del>
      </w:moveTo>
      <w:ins w:id="79" w:author="P_R2#133_v0" w:date="2026-02-13T20:33:00Z">
        <w:r>
          <w:t>3</w:t>
        </w:r>
      </w:ins>
      <w:moveTo w:id="80" w:author="P_R2#133_v0" w:date="2026-02-13T20:33:00Z">
        <w:r w:rsidRPr="00DE3CD7">
          <w:t>&gt;</w:t>
        </w:r>
        <w:r w:rsidRPr="00DE3CD7">
          <w:tab/>
          <w:t xml:space="preserve">if the </w:t>
        </w:r>
        <w:r w:rsidRPr="009E55B4">
          <w:rPr>
            <w:i/>
            <w:iCs/>
            <w:lang w:eastAsia="ko-KR"/>
            <w:rPrChange w:id="81" w:author="P_R2#133_v0" w:date="2026-02-13T20:34:00Z">
              <w:rPr>
                <w:lang w:eastAsia="ko-KR"/>
              </w:rPr>
            </w:rPrChange>
          </w:rPr>
          <w:t>Security Parameter Presence Indication</w:t>
        </w:r>
        <w:r w:rsidRPr="00DE3CD7">
          <w:rPr>
            <w:lang w:eastAsia="ko-KR"/>
          </w:rPr>
          <w:t xml:space="preserve"> field indicates</w:t>
        </w:r>
        <w:r w:rsidRPr="00DE3CD7">
          <w:t xml:space="preserve"> </w:t>
        </w:r>
        <w:r>
          <w:t xml:space="preserve">the </w:t>
        </w:r>
        <w:r w:rsidRPr="009E55B4">
          <w:rPr>
            <w:i/>
            <w:iCs/>
            <w:rPrChange w:id="82" w:author="P_R2#133_v0" w:date="2026-02-13T20:34:00Z">
              <w:rPr/>
            </w:rPrChange>
          </w:rPr>
          <w:t>Security Parameter</w:t>
        </w:r>
        <w:r w:rsidRPr="00DE3CD7">
          <w:t xml:space="preserve"> field is </w:t>
        </w:r>
        <w:r>
          <w:t>present</w:t>
        </w:r>
        <w:r w:rsidRPr="00DE3CD7">
          <w:t>:</w:t>
        </w:r>
      </w:moveTo>
    </w:p>
    <w:p w14:paraId="3893309A" w14:textId="733CE511" w:rsidR="006B5FE2" w:rsidRPr="00DE3CD7" w:rsidRDefault="006B5FE2">
      <w:pPr>
        <w:pStyle w:val="B4"/>
        <w:rPr>
          <w:moveTo w:id="83" w:author="P_R2#133_v0" w:date="2026-02-13T20:33:00Z"/>
        </w:rPr>
        <w:pPrChange w:id="84" w:author="P_R2#133_v0" w:date="2026-02-13T20:33:00Z">
          <w:pPr>
            <w:pStyle w:val="B5"/>
          </w:pPr>
        </w:pPrChange>
      </w:pPr>
      <w:moveTo w:id="85" w:author="P_R2#133_v0" w:date="2026-02-13T20:33:00Z">
        <w:del w:id="86" w:author="P_R2#133_v0" w:date="2026-02-13T20:33:00Z">
          <w:r w:rsidDel="006B5FE2">
            <w:delText>5</w:delText>
          </w:r>
        </w:del>
      </w:moveTo>
      <w:ins w:id="87" w:author="P_R2#133_v0" w:date="2026-02-13T20:33:00Z">
        <w:r>
          <w:t>4</w:t>
        </w:r>
      </w:ins>
      <w:moveTo w:id="88" w:author="P_R2#133_v0" w:date="2026-02-13T20:33:00Z">
        <w:r w:rsidRPr="00DE3CD7">
          <w:t>&gt;</w:t>
        </w:r>
        <w:r w:rsidRPr="00DE3CD7">
          <w:tab/>
          <w:t xml:space="preserve">forward the content of the </w:t>
        </w:r>
        <w:r>
          <w:rPr>
            <w:i/>
            <w:iCs/>
          </w:rPr>
          <w:t>Security Parameter</w:t>
        </w:r>
        <w:r w:rsidRPr="00DE3CD7">
          <w:t xml:space="preserve"> field to the upper layers;</w:t>
        </w:r>
      </w:moveTo>
    </w:p>
    <w:moveToRangeEnd w:id="76"/>
    <w:p w14:paraId="5BE4FE5F" w14:textId="77777777" w:rsidR="00E40072" w:rsidRPr="00DE3CD7" w:rsidRDefault="00E40072" w:rsidP="00E40072">
      <w:pPr>
        <w:pStyle w:val="B3"/>
      </w:pPr>
      <w:r w:rsidRPr="00DE3CD7">
        <w:t>3&gt;</w:t>
      </w:r>
      <w:r w:rsidRPr="00DE3CD7">
        <w:tab/>
        <w:t xml:space="preserve">if the </w:t>
      </w:r>
      <w:r w:rsidRPr="00DE3CD7">
        <w:rPr>
          <w:i/>
          <w:iCs/>
          <w:lang w:eastAsia="ko-KR"/>
        </w:rPr>
        <w:t>Paging ID Presence Indication</w:t>
      </w:r>
      <w:r w:rsidRPr="00DE3CD7">
        <w:rPr>
          <w:lang w:eastAsia="ko-KR"/>
        </w:rPr>
        <w:t xml:space="preserve"> field indicates</w:t>
      </w:r>
      <w:r w:rsidRPr="00DE3CD7">
        <w:t xml:space="preserve"> </w:t>
      </w:r>
      <w:r w:rsidRPr="00DE3CD7">
        <w:rPr>
          <w:i/>
          <w:iCs/>
        </w:rPr>
        <w:t>Paging ID</w:t>
      </w:r>
      <w:r w:rsidRPr="00DE3CD7">
        <w:t xml:space="preserve"> field is absent:</w:t>
      </w:r>
    </w:p>
    <w:p w14:paraId="7AFF669D" w14:textId="77777777" w:rsidR="00E40072" w:rsidRPr="00DE3CD7" w:rsidRDefault="00E40072" w:rsidP="00E40072">
      <w:pPr>
        <w:pStyle w:val="B4"/>
      </w:pPr>
      <w:r w:rsidRPr="00DE3CD7">
        <w:t>4&gt;</w:t>
      </w:r>
      <w:r w:rsidRPr="00DE3CD7">
        <w:tab/>
        <w:t>consider the device is selected and indicate it to the upper layers;</w:t>
      </w:r>
    </w:p>
    <w:p w14:paraId="331088A7" w14:textId="77777777" w:rsidR="00E40072" w:rsidRPr="00DE3CD7" w:rsidRDefault="00E40072" w:rsidP="00E40072">
      <w:pPr>
        <w:pStyle w:val="B3"/>
      </w:pPr>
      <w:r w:rsidRPr="00DE3CD7">
        <w:t>3&gt;</w:t>
      </w:r>
      <w:r w:rsidRPr="00DE3CD7">
        <w:tab/>
        <w:t>else:</w:t>
      </w:r>
    </w:p>
    <w:p w14:paraId="1C572CA3" w14:textId="77777777" w:rsidR="00E40072" w:rsidRPr="00DE3CD7" w:rsidRDefault="00E40072" w:rsidP="00E40072">
      <w:pPr>
        <w:pStyle w:val="B4"/>
      </w:pPr>
      <w:r w:rsidRPr="00DE3CD7">
        <w:t>4&gt;</w:t>
      </w:r>
      <w:r w:rsidRPr="00DE3CD7">
        <w:tab/>
        <w:t xml:space="preserve">forward the content of the </w:t>
      </w:r>
      <w:r w:rsidRPr="00DE3CD7">
        <w:rPr>
          <w:i/>
          <w:iCs/>
        </w:rPr>
        <w:t>Paging ID</w:t>
      </w:r>
      <w:r w:rsidRPr="00DE3CD7">
        <w:t xml:space="preserve"> field to the upper layers;</w:t>
      </w:r>
    </w:p>
    <w:p w14:paraId="57582502" w14:textId="77777777" w:rsidR="00E40072" w:rsidRPr="00DE3CD7" w:rsidRDefault="00E40072" w:rsidP="00E40072">
      <w:pPr>
        <w:pStyle w:val="B4"/>
      </w:pPr>
      <w:r w:rsidRPr="00DE3CD7">
        <w:t>4&gt;</w:t>
      </w:r>
      <w:r w:rsidRPr="00DE3CD7">
        <w:tab/>
        <w:t>if the upper layers indicate that the Paging ID is matched:</w:t>
      </w:r>
    </w:p>
    <w:p w14:paraId="6B90959D" w14:textId="77777777" w:rsidR="00E40072" w:rsidRPr="00DE3CD7" w:rsidRDefault="00E40072" w:rsidP="00E40072">
      <w:pPr>
        <w:pStyle w:val="B5"/>
      </w:pPr>
      <w:r w:rsidRPr="00DE3CD7">
        <w:t>5&gt;</w:t>
      </w:r>
      <w:r w:rsidRPr="00DE3CD7">
        <w:tab/>
        <w:t>consider the device is selected;</w:t>
      </w:r>
    </w:p>
    <w:p w14:paraId="24C8AAB6" w14:textId="77777777" w:rsidR="00E40072" w:rsidRDefault="00E40072" w:rsidP="00E40072">
      <w:pPr>
        <w:pStyle w:val="B3"/>
        <w:rPr>
          <w:ins w:id="89" w:author="Huawei, HiSilicon" w:date="2026-01-30T10:20:00Z"/>
        </w:rPr>
      </w:pPr>
      <w:r w:rsidRPr="00DE3CD7">
        <w:t>3&gt;</w:t>
      </w:r>
      <w:r w:rsidRPr="00DE3CD7">
        <w:tab/>
        <w:t>if the device is selected:</w:t>
      </w:r>
    </w:p>
    <w:p w14:paraId="4149D991" w14:textId="4E3AC8E7" w:rsidR="00E40072" w:rsidRPr="00DE3CD7" w:rsidDel="006B5FE2" w:rsidRDefault="00E40072" w:rsidP="00E40072">
      <w:pPr>
        <w:pStyle w:val="B4"/>
        <w:rPr>
          <w:ins w:id="90" w:author="Huawei, HiSilicon" w:date="2026-01-30T10:21:00Z"/>
          <w:moveFrom w:id="91" w:author="P_R2#133_v0" w:date="2026-02-13T20:33:00Z"/>
        </w:rPr>
      </w:pPr>
      <w:moveFromRangeStart w:id="92" w:author="P_R2#133_v0" w:date="2026-02-13T20:33:00Z" w:name="move221907216"/>
      <w:moveFrom w:id="93" w:author="P_R2#133_v0" w:date="2026-02-13T20:33:00Z">
        <w:ins w:id="94" w:author="Huawei, HiSilicon" w:date="2026-01-30T10:21:00Z">
          <w:r w:rsidDel="006B5FE2">
            <w:t>4</w:t>
          </w:r>
          <w:r w:rsidRPr="00DE3CD7" w:rsidDel="006B5FE2">
            <w:t>&gt;</w:t>
          </w:r>
          <w:r w:rsidRPr="00DE3CD7" w:rsidDel="006B5FE2">
            <w:tab/>
            <w:t xml:space="preserve">if the </w:t>
          </w:r>
        </w:ins>
        <w:ins w:id="95" w:author="Huawei, HiSilicon" w:date="2026-01-30T10:22:00Z">
          <w:r w:rsidDel="006B5FE2">
            <w:rPr>
              <w:i/>
              <w:iCs/>
              <w:lang w:eastAsia="ko-KR"/>
            </w:rPr>
            <w:t>Security</w:t>
          </w:r>
        </w:ins>
        <w:ins w:id="96" w:author="Huawei, HiSilicon" w:date="2026-01-30T10:21:00Z">
          <w:r w:rsidRPr="00DE3CD7" w:rsidDel="006B5FE2">
            <w:rPr>
              <w:i/>
              <w:iCs/>
              <w:lang w:eastAsia="ko-KR"/>
            </w:rPr>
            <w:t xml:space="preserve"> </w:t>
          </w:r>
        </w:ins>
        <w:ins w:id="97" w:author="Huawei, HiSilicon" w:date="2026-01-30T10:22:00Z">
          <w:r w:rsidDel="006B5FE2">
            <w:rPr>
              <w:i/>
              <w:iCs/>
              <w:lang w:eastAsia="ko-KR"/>
            </w:rPr>
            <w:t>Par</w:t>
          </w:r>
        </w:ins>
        <w:ins w:id="98" w:author="Huawei, HiSilicon" w:date="2026-01-30T10:23:00Z">
          <w:r w:rsidDel="006B5FE2">
            <w:rPr>
              <w:i/>
              <w:iCs/>
              <w:lang w:eastAsia="ko-KR"/>
            </w:rPr>
            <w:t xml:space="preserve">ameter </w:t>
          </w:r>
        </w:ins>
        <w:ins w:id="99" w:author="Huawei, HiSilicon" w:date="2026-01-30T10:21:00Z">
          <w:r w:rsidRPr="00DE3CD7" w:rsidDel="006B5FE2">
            <w:rPr>
              <w:i/>
              <w:iCs/>
              <w:lang w:eastAsia="ko-KR"/>
            </w:rPr>
            <w:t>Presence Indication</w:t>
          </w:r>
          <w:r w:rsidRPr="00DE3CD7" w:rsidDel="006B5FE2">
            <w:rPr>
              <w:lang w:eastAsia="ko-KR"/>
            </w:rPr>
            <w:t xml:space="preserve"> field indicates</w:t>
          </w:r>
          <w:r w:rsidRPr="00DE3CD7" w:rsidDel="006B5FE2">
            <w:t xml:space="preserve"> </w:t>
          </w:r>
        </w:ins>
        <w:ins w:id="100" w:author="Huawei, HiSilicon" w:date="2026-01-30T10:23:00Z">
          <w:r w:rsidDel="006B5FE2">
            <w:t xml:space="preserve">the </w:t>
          </w:r>
          <w:r w:rsidDel="006B5FE2">
            <w:rPr>
              <w:i/>
              <w:iCs/>
            </w:rPr>
            <w:t>Security Parameter</w:t>
          </w:r>
        </w:ins>
        <w:ins w:id="101" w:author="Huawei, HiSilicon" w:date="2026-01-30T10:21:00Z">
          <w:r w:rsidRPr="00DE3CD7" w:rsidDel="006B5FE2">
            <w:t xml:space="preserve"> field is </w:t>
          </w:r>
        </w:ins>
        <w:ins w:id="102" w:author="Huawei, HiSilicon" w:date="2026-01-30T10:23:00Z">
          <w:r w:rsidDel="006B5FE2">
            <w:t>present</w:t>
          </w:r>
        </w:ins>
        <w:ins w:id="103" w:author="Huawei, HiSilicon" w:date="2026-01-30T10:21:00Z">
          <w:r w:rsidRPr="00DE3CD7" w:rsidDel="006B5FE2">
            <w:t>:</w:t>
          </w:r>
        </w:ins>
      </w:moveFrom>
    </w:p>
    <w:p w14:paraId="492C5429" w14:textId="638BD651" w:rsidR="00E40072" w:rsidRPr="00DE3CD7" w:rsidDel="006B5FE2" w:rsidRDefault="00E40072" w:rsidP="00E40072">
      <w:pPr>
        <w:pStyle w:val="B5"/>
        <w:rPr>
          <w:moveFrom w:id="104" w:author="P_R2#133_v0" w:date="2026-02-13T20:33:00Z"/>
        </w:rPr>
      </w:pPr>
      <w:moveFrom w:id="105" w:author="P_R2#133_v0" w:date="2026-02-13T20:33:00Z">
        <w:ins w:id="106" w:author="Huawei, HiSilicon" w:date="2026-01-30T10:21:00Z">
          <w:r w:rsidDel="006B5FE2">
            <w:t>5</w:t>
          </w:r>
          <w:r w:rsidRPr="00DE3CD7" w:rsidDel="006B5FE2">
            <w:t>&gt;</w:t>
          </w:r>
          <w:r w:rsidRPr="00DE3CD7" w:rsidDel="006B5FE2">
            <w:tab/>
          </w:r>
        </w:ins>
        <w:ins w:id="107" w:author="Huawei, HiSilicon" w:date="2026-01-30T10:23:00Z">
          <w:r w:rsidRPr="00DE3CD7" w:rsidDel="006B5FE2">
            <w:t xml:space="preserve">forward the content of the </w:t>
          </w:r>
        </w:ins>
        <w:ins w:id="108" w:author="Huawei, HiSilicon" w:date="2026-01-30T10:24:00Z">
          <w:r w:rsidDel="006B5FE2">
            <w:rPr>
              <w:i/>
              <w:iCs/>
            </w:rPr>
            <w:t>Security Parameter</w:t>
          </w:r>
          <w:r w:rsidRPr="00DE3CD7" w:rsidDel="006B5FE2">
            <w:t xml:space="preserve"> </w:t>
          </w:r>
        </w:ins>
        <w:ins w:id="109" w:author="Huawei, HiSilicon" w:date="2026-01-30T10:23:00Z">
          <w:r w:rsidRPr="00DE3CD7" w:rsidDel="006B5FE2">
            <w:t>field to the upper layers</w:t>
          </w:r>
        </w:ins>
        <w:ins w:id="110" w:author="Huawei, HiSilicon" w:date="2026-01-30T10:21:00Z">
          <w:r w:rsidRPr="00DE3CD7" w:rsidDel="006B5FE2">
            <w:t>;</w:t>
          </w:r>
        </w:ins>
      </w:moveFrom>
    </w:p>
    <w:moveFromRangeEnd w:id="92"/>
    <w:p w14:paraId="44A5837C" w14:textId="77777777" w:rsidR="00E40072" w:rsidRPr="00DE3CD7" w:rsidRDefault="00E40072" w:rsidP="00E40072">
      <w:pPr>
        <w:pStyle w:val="B4"/>
      </w:pPr>
      <w:r w:rsidRPr="00DE3CD7">
        <w:t>4&gt;</w:t>
      </w:r>
      <w:r w:rsidRPr="00DE3CD7">
        <w:tab/>
        <w:t xml:space="preserve">initiate Contention-Based </w:t>
      </w:r>
      <w:proofErr w:type="gramStart"/>
      <w:r w:rsidRPr="00DE3CD7">
        <w:t>Random Access</w:t>
      </w:r>
      <w:proofErr w:type="gramEnd"/>
      <w:r w:rsidRPr="00DE3CD7">
        <w:t xml:space="preserve"> procedure as specified in clause 5.3.1;</w:t>
      </w:r>
    </w:p>
    <w:p w14:paraId="1CB1F6AE" w14:textId="77777777" w:rsidR="00E40072" w:rsidRPr="00DE3CD7" w:rsidRDefault="00E40072" w:rsidP="00E40072">
      <w:pPr>
        <w:pStyle w:val="B1"/>
      </w:pPr>
      <w:r w:rsidRPr="00DE3CD7">
        <w:t>1&gt;</w:t>
      </w:r>
      <w:r w:rsidRPr="00DE3CD7">
        <w:tab/>
        <w:t xml:space="preserve">else (i.e., the </w:t>
      </w:r>
      <w:r w:rsidRPr="00DE3CD7">
        <w:rPr>
          <w:i/>
          <w:iCs/>
        </w:rPr>
        <w:t>Access Type</w:t>
      </w:r>
      <w:r w:rsidRPr="00DE3CD7">
        <w:t xml:space="preserve"> field in the </w:t>
      </w:r>
      <w:r w:rsidRPr="00DE3CD7">
        <w:rPr>
          <w:i/>
          <w:iCs/>
        </w:rPr>
        <w:t>A-IoT Paging</w:t>
      </w:r>
      <w:r w:rsidRPr="00DE3CD7">
        <w:t xml:space="preserve"> message indicates CFA):</w:t>
      </w:r>
    </w:p>
    <w:p w14:paraId="72512163" w14:textId="77777777" w:rsidR="00E40072" w:rsidRPr="00DE3CD7" w:rsidRDefault="00E40072" w:rsidP="00E40072">
      <w:pPr>
        <w:pStyle w:val="B2"/>
      </w:pPr>
      <w:r w:rsidRPr="00DE3CD7">
        <w:t>2&gt;</w:t>
      </w:r>
      <w:r w:rsidRPr="00DE3CD7">
        <w:tab/>
        <w:t>release the stored AS ID, if any;</w:t>
      </w:r>
    </w:p>
    <w:p w14:paraId="2D7ACB4D" w14:textId="77777777" w:rsidR="00E40072" w:rsidRPr="00DE3CD7" w:rsidRDefault="00E40072" w:rsidP="00E40072">
      <w:pPr>
        <w:pStyle w:val="B2"/>
      </w:pPr>
      <w:r w:rsidRPr="00DE3CD7">
        <w:t>2&gt;</w:t>
      </w:r>
      <w:r w:rsidRPr="00DE3CD7">
        <w:tab/>
        <w:t>release the stored Transaction ID</w:t>
      </w:r>
      <w:r w:rsidRPr="00DE3CD7">
        <w:rPr>
          <w:rFonts w:hint="eastAsia"/>
        </w:rPr>
        <w:t>,</w:t>
      </w:r>
      <w:r w:rsidRPr="00DE3CD7">
        <w:t xml:space="preserve"> if any;</w:t>
      </w:r>
    </w:p>
    <w:p w14:paraId="54F66A52" w14:textId="76907D94" w:rsidR="009E55B4" w:rsidRPr="00DE3CD7" w:rsidRDefault="009E55B4">
      <w:pPr>
        <w:pStyle w:val="B2"/>
        <w:rPr>
          <w:moveTo w:id="111" w:author="P_R2#133_v0" w:date="2026-02-13T20:33:00Z"/>
        </w:rPr>
        <w:pPrChange w:id="112" w:author="P_R2#133_v0" w:date="2026-02-13T20:34:00Z">
          <w:pPr>
            <w:pStyle w:val="B3"/>
          </w:pPr>
        </w:pPrChange>
      </w:pPr>
      <w:moveToRangeStart w:id="113" w:author="P_R2#133_v0" w:date="2026-02-13T20:33:00Z" w:name="move221907252"/>
      <w:moveTo w:id="114" w:author="P_R2#133_v0" w:date="2026-02-13T20:33:00Z">
        <w:del w:id="115" w:author="P_R2#133_v0" w:date="2026-02-13T20:33:00Z">
          <w:r w:rsidDel="009E55B4">
            <w:delText>3</w:delText>
          </w:r>
        </w:del>
      </w:moveTo>
      <w:ins w:id="116" w:author="P_R2#133_v0" w:date="2026-02-13T20:33:00Z">
        <w:r>
          <w:t>2</w:t>
        </w:r>
      </w:ins>
      <w:moveTo w:id="117" w:author="P_R2#133_v0" w:date="2026-02-13T20:33:00Z">
        <w:r w:rsidRPr="00DE3CD7">
          <w:t>&gt;</w:t>
        </w:r>
        <w:r w:rsidRPr="00DE3CD7">
          <w:tab/>
          <w:t xml:space="preserve">if the </w:t>
        </w:r>
        <w:r w:rsidRPr="009E55B4">
          <w:rPr>
            <w:i/>
            <w:iCs/>
            <w:lang w:eastAsia="ko-KR"/>
            <w:rPrChange w:id="118" w:author="P_R2#133_v0" w:date="2026-02-13T20:34:00Z">
              <w:rPr>
                <w:lang w:eastAsia="ko-KR"/>
              </w:rPr>
            </w:rPrChange>
          </w:rPr>
          <w:t>Security Parameter Presence Indication</w:t>
        </w:r>
        <w:r w:rsidRPr="00DE3CD7">
          <w:rPr>
            <w:lang w:eastAsia="ko-KR"/>
          </w:rPr>
          <w:t xml:space="preserve"> field indicates</w:t>
        </w:r>
        <w:r w:rsidRPr="00DE3CD7">
          <w:t xml:space="preserve"> </w:t>
        </w:r>
        <w:r>
          <w:t xml:space="preserve">the </w:t>
        </w:r>
        <w:r w:rsidRPr="009E55B4">
          <w:rPr>
            <w:i/>
            <w:iCs/>
            <w:rPrChange w:id="119" w:author="P_R2#133_v0" w:date="2026-02-13T20:34:00Z">
              <w:rPr/>
            </w:rPrChange>
          </w:rPr>
          <w:t>Security Parameter field</w:t>
        </w:r>
        <w:r w:rsidRPr="00DE3CD7">
          <w:t xml:space="preserve"> is </w:t>
        </w:r>
        <w:r>
          <w:t>present</w:t>
        </w:r>
        <w:r w:rsidRPr="00DE3CD7">
          <w:t>:</w:t>
        </w:r>
      </w:moveTo>
    </w:p>
    <w:p w14:paraId="0C59A27C" w14:textId="5F1CA10E" w:rsidR="009E55B4" w:rsidRPr="00DE3CD7" w:rsidRDefault="009E55B4">
      <w:pPr>
        <w:pStyle w:val="B3"/>
        <w:rPr>
          <w:moveTo w:id="120" w:author="P_R2#133_v0" w:date="2026-02-13T20:33:00Z"/>
        </w:rPr>
        <w:pPrChange w:id="121" w:author="P_R2#133_v0" w:date="2026-02-13T20:34:00Z">
          <w:pPr>
            <w:pStyle w:val="B4"/>
          </w:pPr>
        </w:pPrChange>
      </w:pPr>
      <w:moveTo w:id="122" w:author="P_R2#133_v0" w:date="2026-02-13T20:33:00Z">
        <w:del w:id="123" w:author="P_R2#133_v0" w:date="2026-02-13T20:34:00Z">
          <w:r w:rsidDel="009E55B4">
            <w:delText>4</w:delText>
          </w:r>
        </w:del>
      </w:moveTo>
      <w:ins w:id="124" w:author="P_R2#133_v0" w:date="2026-02-13T20:34:00Z">
        <w:r>
          <w:t>3</w:t>
        </w:r>
      </w:ins>
      <w:moveTo w:id="125" w:author="P_R2#133_v0" w:date="2026-02-13T20:33:00Z">
        <w:r w:rsidRPr="00DE3CD7">
          <w:t>&gt;</w:t>
        </w:r>
        <w:r w:rsidRPr="00DE3CD7">
          <w:tab/>
          <w:t xml:space="preserve">forward the content of the </w:t>
        </w:r>
        <w:r>
          <w:rPr>
            <w:i/>
            <w:iCs/>
          </w:rPr>
          <w:t>Security Parameter</w:t>
        </w:r>
        <w:r w:rsidRPr="00DE3CD7">
          <w:t xml:space="preserve"> field to the upper layers;</w:t>
        </w:r>
      </w:moveTo>
    </w:p>
    <w:moveToRangeEnd w:id="113"/>
    <w:p w14:paraId="5AD61805" w14:textId="77777777" w:rsidR="00E40072" w:rsidRPr="00DE3CD7" w:rsidRDefault="00E40072" w:rsidP="00E40072">
      <w:pPr>
        <w:pStyle w:val="B2"/>
      </w:pPr>
      <w:r w:rsidRPr="00DE3CD7">
        <w:t>2&gt;</w:t>
      </w:r>
      <w:r w:rsidRPr="00DE3CD7">
        <w:tab/>
        <w:t xml:space="preserve">forward the content of the </w:t>
      </w:r>
      <w:r w:rsidRPr="00DE3CD7">
        <w:rPr>
          <w:i/>
          <w:iCs/>
        </w:rPr>
        <w:t>Paging ID</w:t>
      </w:r>
      <w:r w:rsidRPr="00DE3CD7">
        <w:t xml:space="preserve"> field to the upper layers;</w:t>
      </w:r>
    </w:p>
    <w:p w14:paraId="626469DB" w14:textId="77777777" w:rsidR="00E40072" w:rsidRPr="00DE3CD7" w:rsidRDefault="00E40072" w:rsidP="00E40072">
      <w:pPr>
        <w:pStyle w:val="B2"/>
      </w:pPr>
      <w:r w:rsidRPr="00DE3CD7">
        <w:t>2&gt;</w:t>
      </w:r>
      <w:r w:rsidRPr="00DE3CD7">
        <w:tab/>
        <w:t>if the upper layers indicate that this Paging ID is matched:</w:t>
      </w:r>
    </w:p>
    <w:p w14:paraId="413DE1EE" w14:textId="77777777" w:rsidR="00E40072" w:rsidRPr="00DE3CD7" w:rsidRDefault="00E40072" w:rsidP="00E40072">
      <w:pPr>
        <w:pStyle w:val="B3"/>
      </w:pPr>
      <w:r w:rsidRPr="00DE3CD7">
        <w:t>3&gt;</w:t>
      </w:r>
      <w:r w:rsidRPr="00DE3CD7">
        <w:tab/>
        <w:t>consider the device is selected;</w:t>
      </w:r>
    </w:p>
    <w:p w14:paraId="7E114C76" w14:textId="0C2A0438" w:rsidR="00E40072" w:rsidRPr="00DE3CD7" w:rsidDel="009E55B4" w:rsidRDefault="00E40072" w:rsidP="00E40072">
      <w:pPr>
        <w:pStyle w:val="B3"/>
        <w:rPr>
          <w:ins w:id="126" w:author="Huawei, HiSilicon" w:date="2026-01-30T10:24:00Z"/>
          <w:moveFrom w:id="127" w:author="P_R2#133_v0" w:date="2026-02-13T20:33:00Z"/>
        </w:rPr>
      </w:pPr>
      <w:moveFromRangeStart w:id="128" w:author="P_R2#133_v0" w:date="2026-02-13T20:33:00Z" w:name="move221907252"/>
      <w:moveFrom w:id="129" w:author="P_R2#133_v0" w:date="2026-02-13T20:33:00Z">
        <w:ins w:id="130" w:author="Huawei, HiSilicon" w:date="2026-01-30T10:24:00Z">
          <w:r w:rsidDel="009E55B4">
            <w:lastRenderedPageBreak/>
            <w:t>3</w:t>
          </w:r>
          <w:r w:rsidRPr="00DE3CD7" w:rsidDel="009E55B4">
            <w:t>&gt;</w:t>
          </w:r>
          <w:r w:rsidRPr="00DE3CD7" w:rsidDel="009E55B4">
            <w:tab/>
            <w:t xml:space="preserve">if the </w:t>
          </w:r>
          <w:r w:rsidDel="009E55B4">
            <w:rPr>
              <w:lang w:eastAsia="ko-KR"/>
            </w:rPr>
            <w:t>Security</w:t>
          </w:r>
          <w:r w:rsidRPr="00DE3CD7" w:rsidDel="009E55B4">
            <w:rPr>
              <w:lang w:eastAsia="ko-KR"/>
            </w:rPr>
            <w:t xml:space="preserve"> </w:t>
          </w:r>
          <w:r w:rsidDel="009E55B4">
            <w:rPr>
              <w:lang w:eastAsia="ko-KR"/>
            </w:rPr>
            <w:t xml:space="preserve">Parameter </w:t>
          </w:r>
          <w:r w:rsidRPr="00DE3CD7" w:rsidDel="009E55B4">
            <w:rPr>
              <w:lang w:eastAsia="ko-KR"/>
            </w:rPr>
            <w:t>Presence Indication field indicates</w:t>
          </w:r>
          <w:r w:rsidRPr="00DE3CD7" w:rsidDel="009E55B4">
            <w:t xml:space="preserve"> </w:t>
          </w:r>
          <w:r w:rsidDel="009E55B4">
            <w:t>the Security Parameter</w:t>
          </w:r>
          <w:r w:rsidRPr="00DE3CD7" w:rsidDel="009E55B4">
            <w:t xml:space="preserve"> field is </w:t>
          </w:r>
          <w:r w:rsidDel="009E55B4">
            <w:t>present</w:t>
          </w:r>
          <w:r w:rsidRPr="00DE3CD7" w:rsidDel="009E55B4">
            <w:t>:</w:t>
          </w:r>
        </w:ins>
      </w:moveFrom>
    </w:p>
    <w:p w14:paraId="78AF455F" w14:textId="7C2C9253" w:rsidR="00E40072" w:rsidRPr="00DE3CD7" w:rsidDel="009E55B4" w:rsidRDefault="00E40072" w:rsidP="00E40072">
      <w:pPr>
        <w:pStyle w:val="B4"/>
        <w:rPr>
          <w:ins w:id="131" w:author="Huawei, HiSilicon" w:date="2026-01-30T10:24:00Z"/>
          <w:moveFrom w:id="132" w:author="P_R2#133_v0" w:date="2026-02-13T20:33:00Z"/>
        </w:rPr>
      </w:pPr>
      <w:moveFrom w:id="133" w:author="P_R2#133_v0" w:date="2026-02-13T20:33:00Z">
        <w:ins w:id="134" w:author="Huawei, HiSilicon" w:date="2026-01-30T10:24:00Z">
          <w:r w:rsidDel="009E55B4">
            <w:t>4</w:t>
          </w:r>
          <w:r w:rsidRPr="00DE3CD7" w:rsidDel="009E55B4">
            <w:t>&gt;</w:t>
          </w:r>
          <w:r w:rsidRPr="00DE3CD7" w:rsidDel="009E55B4">
            <w:tab/>
            <w:t xml:space="preserve">forward the content of the </w:t>
          </w:r>
          <w:r w:rsidDel="009E55B4">
            <w:rPr>
              <w:i/>
              <w:iCs/>
            </w:rPr>
            <w:t>Security Parameter</w:t>
          </w:r>
          <w:r w:rsidRPr="00DE3CD7" w:rsidDel="009E55B4">
            <w:t xml:space="preserve"> field to the upper layers;</w:t>
          </w:r>
        </w:ins>
      </w:moveFrom>
    </w:p>
    <w:moveFromRangeEnd w:id="128"/>
    <w:p w14:paraId="7C85CB36" w14:textId="6AFC3F08" w:rsidR="003A193B" w:rsidRDefault="00E40072" w:rsidP="00A852E5">
      <w:pPr>
        <w:pStyle w:val="B3"/>
      </w:pPr>
      <w:r w:rsidRPr="00DE3CD7">
        <w:t>3&gt;</w:t>
      </w:r>
      <w:r w:rsidRPr="00DE3CD7">
        <w:tab/>
        <w:t>initiate Contention-Free Access procedure as specified in clause 5.3.2.</w:t>
      </w:r>
    </w:p>
    <w:p w14:paraId="3047DD50" w14:textId="77777777" w:rsidR="00EC4BAA" w:rsidRPr="00EC4BAA" w:rsidRDefault="00EC4BAA" w:rsidP="00EC4BAA">
      <w:pPr>
        <w:pStyle w:val="B3"/>
        <w:rPr>
          <w:rFonts w:eastAsia="等线"/>
        </w:rPr>
      </w:pPr>
    </w:p>
    <w:p w14:paraId="50020274" w14:textId="77777777" w:rsidR="00EC4BAA" w:rsidRDefault="00EC4BAA" w:rsidP="00EC4BAA">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Change</w:t>
      </w:r>
    </w:p>
    <w:p w14:paraId="0FD3803F" w14:textId="77777777" w:rsidR="00784D73" w:rsidRPr="00DE3CD7" w:rsidRDefault="00784D73" w:rsidP="00784D73">
      <w:pPr>
        <w:pStyle w:val="41"/>
      </w:pPr>
      <w:bookmarkStart w:id="135" w:name="_Toc195805187"/>
      <w:bookmarkStart w:id="136" w:name="_Toc197703343"/>
      <w:bookmarkStart w:id="137" w:name="_Toc219413775"/>
      <w:r w:rsidRPr="00DE3CD7">
        <w:t>5.3.1.1</w:t>
      </w:r>
      <w:r w:rsidRPr="00DE3CD7">
        <w:tab/>
        <w:t xml:space="preserve">Selection of access occasion for D2R transmission of </w:t>
      </w:r>
      <w:r w:rsidRPr="00DE3CD7">
        <w:rPr>
          <w:i/>
          <w:iCs/>
        </w:rPr>
        <w:t>Access Random ID</w:t>
      </w:r>
      <w:r w:rsidRPr="00DE3CD7">
        <w:t xml:space="preserve"> message</w:t>
      </w:r>
    </w:p>
    <w:p w14:paraId="3FEB9EF8" w14:textId="77777777" w:rsidR="00784D73" w:rsidRPr="00DE3CD7" w:rsidRDefault="00784D73" w:rsidP="00784D73">
      <w:pPr>
        <w:rPr>
          <w:lang w:eastAsia="ko-KR"/>
        </w:rPr>
      </w:pPr>
      <w:r w:rsidRPr="00DE3CD7">
        <w:t xml:space="preserve">If Contention-Based Random Access (CBRA) procedure is initiated due to a reception of </w:t>
      </w:r>
      <w:r w:rsidRPr="00DE3CD7">
        <w:rPr>
          <w:i/>
          <w:iCs/>
        </w:rPr>
        <w:t>A-IoT Paging</w:t>
      </w:r>
      <w:r w:rsidRPr="00DE3CD7">
        <w:t xml:space="preserve"> message according to clause 5.2, </w:t>
      </w:r>
      <w:r w:rsidRPr="00DE3CD7">
        <w:rPr>
          <w:lang w:eastAsia="ko-KR"/>
        </w:rPr>
        <w:t xml:space="preserve">the device shall randomly select an </w:t>
      </w:r>
      <w:r w:rsidRPr="00DE3CD7">
        <w:t xml:space="preserve">access occasion from the access occasion(s) configured in the </w:t>
      </w:r>
      <w:r w:rsidRPr="00DE3CD7">
        <w:rPr>
          <w:i/>
          <w:iCs/>
        </w:rPr>
        <w:t>A-IoT Paging</w:t>
      </w:r>
      <w:r w:rsidRPr="00DE3CD7">
        <w:t xml:space="preserve"> message for D2R transmission of </w:t>
      </w:r>
      <w:r w:rsidRPr="00DE3CD7">
        <w:rPr>
          <w:i/>
          <w:iCs/>
        </w:rPr>
        <w:t>Access Random ID</w:t>
      </w:r>
      <w:r w:rsidRPr="00DE3CD7">
        <w:t xml:space="preserve"> message, and the start of an access occasion set is indicated by</w:t>
      </w:r>
      <w:r w:rsidRPr="00DE3CD7">
        <w:rPr>
          <w:lang w:eastAsia="ko-KR"/>
        </w:rPr>
        <w:t xml:space="preserve"> the </w:t>
      </w:r>
      <w:r w:rsidRPr="00DE3CD7">
        <w:rPr>
          <w:i/>
          <w:iCs/>
          <w:lang w:eastAsia="ko-KR"/>
        </w:rPr>
        <w:t>A-IoT</w:t>
      </w:r>
      <w:r w:rsidRPr="00DE3CD7">
        <w:rPr>
          <w:lang w:eastAsia="ko-KR"/>
        </w:rPr>
        <w:t xml:space="preserve"> </w:t>
      </w:r>
      <w:r w:rsidRPr="00DE3CD7">
        <w:rPr>
          <w:i/>
          <w:iCs/>
          <w:lang w:eastAsia="ko-KR"/>
        </w:rPr>
        <w:t>Paging</w:t>
      </w:r>
      <w:r w:rsidRPr="00DE3CD7">
        <w:rPr>
          <w:lang w:eastAsia="ko-KR"/>
        </w:rPr>
        <w:t xml:space="preserve"> message or an </w:t>
      </w:r>
      <w:r w:rsidRPr="00DE3CD7">
        <w:rPr>
          <w:i/>
          <w:iCs/>
          <w:lang w:eastAsia="ko-KR"/>
        </w:rPr>
        <w:t>Access Trigger</w:t>
      </w:r>
      <w:r w:rsidRPr="00DE3CD7">
        <w:rPr>
          <w:lang w:eastAsia="ko-KR"/>
        </w:rPr>
        <w:t xml:space="preserve"> message.</w:t>
      </w:r>
    </w:p>
    <w:p w14:paraId="4D3E5EC5" w14:textId="77777777" w:rsidR="00784D73" w:rsidRPr="00DE3CD7" w:rsidRDefault="00784D73" w:rsidP="00784D73">
      <w:r w:rsidRPr="00DE3CD7">
        <w:t>The A-IoT MAC entity shall:</w:t>
      </w:r>
    </w:p>
    <w:p w14:paraId="6CC67AC3" w14:textId="77777777" w:rsidR="00784D73" w:rsidRPr="00DE3CD7" w:rsidRDefault="00784D73" w:rsidP="00784D73">
      <w:pPr>
        <w:pStyle w:val="B1"/>
      </w:pPr>
      <w:r w:rsidRPr="00DE3CD7">
        <w:t>1&gt;</w:t>
      </w:r>
      <w:r w:rsidRPr="00DE3CD7">
        <w:tab/>
        <w:t xml:space="preserve">apply the </w:t>
      </w:r>
      <w:r w:rsidRPr="00DE3CD7">
        <w:rPr>
          <w:i/>
          <w:iCs/>
        </w:rPr>
        <w:t>D2R Scheduling Info</w:t>
      </w:r>
      <w:r w:rsidRPr="00DE3CD7">
        <w:t xml:space="preserve"> field received in the </w:t>
      </w:r>
      <w:r w:rsidRPr="00DE3CD7">
        <w:rPr>
          <w:i/>
          <w:iCs/>
        </w:rPr>
        <w:t>A-IoT Paging</w:t>
      </w:r>
      <w:r w:rsidRPr="00DE3CD7">
        <w:t xml:space="preserve"> message;</w:t>
      </w:r>
    </w:p>
    <w:p w14:paraId="15608AD2" w14:textId="77777777" w:rsidR="00784D73" w:rsidRPr="00DE3CD7" w:rsidRDefault="00784D73" w:rsidP="00784D73">
      <w:pPr>
        <w:pStyle w:val="B1"/>
      </w:pPr>
      <w:r w:rsidRPr="00DE3CD7">
        <w:t>1&gt;</w:t>
      </w:r>
      <w:r w:rsidRPr="00DE3CD7">
        <w:tab/>
        <w:t>generate a random number '</w:t>
      </w:r>
      <w:proofErr w:type="spellStart"/>
      <w:r w:rsidRPr="00DE3CD7">
        <w:rPr>
          <w:i/>
        </w:rPr>
        <w:t>i</w:t>
      </w:r>
      <w:proofErr w:type="spellEnd"/>
      <w:r w:rsidRPr="00DE3CD7">
        <w:t>' in the range: 0 ≤</w:t>
      </w:r>
      <w:r w:rsidRPr="00DE3CD7">
        <w:rPr>
          <w:i/>
          <w:iCs/>
        </w:rPr>
        <w:t xml:space="preserve"> </w:t>
      </w:r>
      <w:proofErr w:type="spellStart"/>
      <w:r w:rsidRPr="00DE3CD7">
        <w:rPr>
          <w:i/>
          <w:iCs/>
        </w:rPr>
        <w:t>i</w:t>
      </w:r>
      <w:proofErr w:type="spellEnd"/>
      <w:r w:rsidRPr="00DE3CD7">
        <w:t xml:space="preserve"> ≤ </w:t>
      </w:r>
      <w:r w:rsidRPr="00DE3CD7">
        <w:rPr>
          <w:i/>
          <w:iCs/>
        </w:rPr>
        <w:t>n</w:t>
      </w:r>
      <w:r w:rsidRPr="00DE3CD7">
        <w:t xml:space="preserve">-1, where </w:t>
      </w:r>
      <w:r w:rsidRPr="00DE3CD7">
        <w:rPr>
          <w:i/>
          <w:iCs/>
        </w:rPr>
        <w:t>n</w:t>
      </w:r>
      <w:r w:rsidRPr="00DE3CD7">
        <w:t xml:space="preserve"> is the number of access occasions configured in </w:t>
      </w:r>
      <w:r w:rsidRPr="00DE3CD7">
        <w:rPr>
          <w:i/>
          <w:iCs/>
        </w:rPr>
        <w:t>A-IoT Paging</w:t>
      </w:r>
      <w:r w:rsidRPr="00DE3CD7">
        <w:t xml:space="preserve"> message;</w:t>
      </w:r>
    </w:p>
    <w:p w14:paraId="33BA570F" w14:textId="77777777" w:rsidR="00784D73" w:rsidRPr="00DE3CD7" w:rsidRDefault="00784D73" w:rsidP="00784D73">
      <w:pPr>
        <w:pStyle w:val="B1"/>
      </w:pPr>
      <w:r w:rsidRPr="00DE3CD7">
        <w:t>1&gt;</w:t>
      </w:r>
      <w:r w:rsidRPr="00DE3CD7">
        <w:tab/>
        <w:t xml:space="preserve">select an access occasion corresponding to the random number </w:t>
      </w:r>
      <w:proofErr w:type="spellStart"/>
      <w:r w:rsidRPr="00DE3CD7">
        <w:rPr>
          <w:i/>
          <w:iCs/>
        </w:rPr>
        <w:t>i</w:t>
      </w:r>
      <w:proofErr w:type="spellEnd"/>
      <w:r w:rsidRPr="00DE3CD7">
        <w:t>;</w:t>
      </w:r>
    </w:p>
    <w:p w14:paraId="0EAA99D8" w14:textId="77777777" w:rsidR="00784D73" w:rsidRPr="00DE3CD7" w:rsidRDefault="00784D73" w:rsidP="00784D73">
      <w:r w:rsidRPr="00DE3CD7">
        <w:t xml:space="preserve">The access occasion can be selected according to a count-down behaviour. The count-down starts with the access occasion(s) triggered by the </w:t>
      </w:r>
      <w:r w:rsidRPr="00DE3CD7">
        <w:rPr>
          <w:i/>
          <w:iCs/>
        </w:rPr>
        <w:t>A-IoT Paging</w:t>
      </w:r>
      <w:r w:rsidRPr="00DE3CD7">
        <w:t xml:space="preserve"> message, and continues with the access occasion(s) triggered by the subsequent </w:t>
      </w:r>
      <w:r w:rsidRPr="00DE3CD7">
        <w:rPr>
          <w:i/>
          <w:iCs/>
        </w:rPr>
        <w:t>Access trigger</w:t>
      </w:r>
      <w:r w:rsidRPr="00DE3CD7">
        <w:t xml:space="preserve"> message(s), until </w:t>
      </w:r>
      <w:r w:rsidRPr="00DE3CD7">
        <w:rPr>
          <w:i/>
          <w:iCs/>
        </w:rPr>
        <w:t>Access Random ID</w:t>
      </w:r>
      <w:r w:rsidRPr="00DE3CD7">
        <w:t xml:space="preserve"> message is transmitted or next </w:t>
      </w:r>
      <w:r w:rsidRPr="00DE3CD7">
        <w:rPr>
          <w:i/>
          <w:iCs/>
        </w:rPr>
        <w:t>A-IoT Paging message</w:t>
      </w:r>
      <w:r w:rsidRPr="00DE3CD7">
        <w:t xml:space="preserve"> is received. For </w:t>
      </w:r>
      <w:ins w:id="138" w:author="Huawei, HiSilicon" w:date="2026-01-26T14:33:00Z">
        <w:r>
          <w:t>the count-down based access occasion selection</w:t>
        </w:r>
      </w:ins>
      <w:del w:id="139" w:author="Huawei, HiSilicon" w:date="2026-01-26T14:33:00Z">
        <w:r w:rsidRPr="00DE3CD7" w:rsidDel="00DD2C29">
          <w:delText>this</w:delText>
        </w:r>
      </w:del>
      <w:r w:rsidRPr="00DE3CD7">
        <w:t>, the A-IoT MAC entity should:</w:t>
      </w:r>
    </w:p>
    <w:p w14:paraId="41DC9A35" w14:textId="77777777" w:rsidR="00784D73" w:rsidRPr="00DE3CD7" w:rsidRDefault="00784D73" w:rsidP="00784D73">
      <w:pPr>
        <w:pStyle w:val="B1"/>
      </w:pPr>
      <w:r w:rsidRPr="00DE3CD7">
        <w:t>1&gt;</w:t>
      </w:r>
      <w:r w:rsidRPr="00DE3CD7">
        <w:tab/>
        <w:t xml:space="preserve">set the </w:t>
      </w:r>
      <w:r w:rsidRPr="00DE3CD7">
        <w:rPr>
          <w:i/>
        </w:rPr>
        <w:t>ACCESS_OCCASION</w:t>
      </w:r>
      <w:r w:rsidRPr="00DE3CD7">
        <w:rPr>
          <w:i/>
          <w:lang w:eastAsia="ko-KR"/>
        </w:rPr>
        <w:t>_COUNTER</w:t>
      </w:r>
      <w:r w:rsidRPr="00DE3CD7">
        <w:t xml:space="preserve"> to</w:t>
      </w:r>
      <w:r w:rsidRPr="00DE3CD7">
        <w:rPr>
          <w:i/>
          <w:iCs/>
        </w:rPr>
        <w:t xml:space="preserve"> </w:t>
      </w:r>
      <w:r w:rsidRPr="00DE3CD7">
        <w:t>'</w:t>
      </w:r>
      <w:proofErr w:type="spellStart"/>
      <w:r w:rsidRPr="00DE3CD7">
        <w:rPr>
          <w:i/>
          <w:iCs/>
        </w:rPr>
        <w:t>i</w:t>
      </w:r>
      <w:proofErr w:type="spellEnd"/>
      <w:r w:rsidRPr="00DE3CD7">
        <w:t>';</w:t>
      </w:r>
    </w:p>
    <w:p w14:paraId="4714B992" w14:textId="77777777" w:rsidR="00784D73" w:rsidRPr="00DE3CD7" w:rsidRDefault="00784D73" w:rsidP="00784D73">
      <w:pPr>
        <w:pStyle w:val="B1"/>
      </w:pPr>
      <w:bookmarkStart w:id="140" w:name="_MCCTEMPBM_CRPT59110001___7"/>
      <w:r w:rsidRPr="00DE3CD7">
        <w:t>1&gt;</w:t>
      </w:r>
      <w:r w:rsidRPr="00DE3CD7">
        <w:tab/>
        <w:t xml:space="preserve">if </w:t>
      </w:r>
      <w:r w:rsidRPr="00DE3CD7">
        <w:rPr>
          <w:i/>
        </w:rPr>
        <w:t>ACCESS_OCCASION</w:t>
      </w:r>
      <w:r w:rsidRPr="00DE3CD7">
        <w:rPr>
          <w:i/>
          <w:lang w:eastAsia="ko-KR"/>
        </w:rPr>
        <w:t xml:space="preserve">_COUNTER </w:t>
      </w:r>
      <w:r w:rsidRPr="00DE3CD7">
        <w:rPr>
          <w:i/>
          <w:iCs/>
        </w:rPr>
        <w:t>&lt;</w:t>
      </w:r>
      <w:r w:rsidRPr="00DE3CD7">
        <w:t xml:space="preserve"> </w:t>
      </w:r>
      <w:r w:rsidRPr="00DE3CD7">
        <w:rPr>
          <w:i/>
          <w:iCs/>
        </w:rPr>
        <w:t>m</w:t>
      </w:r>
      <w:r w:rsidRPr="00DE3CD7">
        <w:t xml:space="preserve">, where </w:t>
      </w:r>
      <w:r w:rsidRPr="00DE3CD7">
        <w:rPr>
          <w:i/>
          <w:iCs/>
        </w:rPr>
        <w:t>m</w:t>
      </w:r>
      <w:r w:rsidRPr="00DE3CD7">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E3CD7">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E3CD7">
        <w:t xml:space="preserve"> are defined in clause 6.2.1.6):</w:t>
      </w:r>
    </w:p>
    <w:bookmarkEnd w:id="140"/>
    <w:p w14:paraId="011FF979" w14:textId="77777777" w:rsidR="00784D73" w:rsidRPr="00DE3CD7" w:rsidRDefault="00784D73" w:rsidP="00784D73">
      <w:pPr>
        <w:pStyle w:val="B2"/>
      </w:pPr>
      <w:r w:rsidRPr="00DE3CD7">
        <w:t>2&gt;</w:t>
      </w:r>
      <w:r w:rsidRPr="00DE3CD7">
        <w:tab/>
        <w:t>select the (</w:t>
      </w:r>
      <w:r w:rsidRPr="00DE3CD7">
        <w:rPr>
          <w:i/>
        </w:rPr>
        <w:t>ACCESS_OCCASION</w:t>
      </w:r>
      <w:r w:rsidRPr="00DE3CD7">
        <w:rPr>
          <w:i/>
          <w:lang w:eastAsia="ko-KR"/>
        </w:rPr>
        <w:t>_COUNTER+</w:t>
      </w:r>
      <w:proofErr w:type="gramStart"/>
      <w:r w:rsidRPr="00DE3CD7">
        <w:rPr>
          <w:lang w:eastAsia="ko-KR"/>
        </w:rPr>
        <w:t>1)</w:t>
      </w:r>
      <w:proofErr w:type="spellStart"/>
      <w:r w:rsidRPr="00DE3CD7">
        <w:rPr>
          <w:vertAlign w:val="superscript"/>
        </w:rPr>
        <w:t>th</w:t>
      </w:r>
      <w:proofErr w:type="spellEnd"/>
      <w:proofErr w:type="gramEnd"/>
      <w:r w:rsidRPr="00DE3CD7">
        <w:t xml:space="preserve"> access occasion from the </w:t>
      </w:r>
      <w:r w:rsidRPr="00DE3CD7">
        <w:rPr>
          <w:i/>
          <w:iCs/>
        </w:rPr>
        <w:t>m</w:t>
      </w:r>
      <w:r w:rsidRPr="00DE3CD7">
        <w:t xml:space="preserve"> access occasion(s) triggered by the </w:t>
      </w:r>
      <w:r w:rsidRPr="00DE3CD7">
        <w:rPr>
          <w:i/>
          <w:iCs/>
        </w:rPr>
        <w:t>A-IoT Paging</w:t>
      </w:r>
      <w:r w:rsidRPr="00DE3CD7">
        <w:t xml:space="preserve"> message;</w:t>
      </w:r>
    </w:p>
    <w:p w14:paraId="42B24BDB" w14:textId="77777777" w:rsidR="00784D73" w:rsidRPr="00DE3CD7" w:rsidRDefault="00784D73" w:rsidP="00784D73">
      <w:pPr>
        <w:pStyle w:val="B2"/>
        <w:rPr>
          <w:rFonts w:eastAsia="等线"/>
        </w:rPr>
      </w:pPr>
      <w:r w:rsidRPr="00DE3CD7">
        <w:t>2&gt;</w:t>
      </w:r>
      <w:r w:rsidRPr="00DE3CD7">
        <w:tab/>
        <w:t xml:space="preserve">initiate the transmission of </w:t>
      </w:r>
      <w:r w:rsidRPr="00DE3CD7">
        <w:rPr>
          <w:i/>
          <w:iCs/>
        </w:rPr>
        <w:t>Access Random ID</w:t>
      </w:r>
      <w:r w:rsidRPr="00DE3CD7">
        <w:t xml:space="preserve"> message, as specified in clause 5.3.1.2;</w:t>
      </w:r>
    </w:p>
    <w:p w14:paraId="4D14F38A" w14:textId="77777777" w:rsidR="00784D73" w:rsidRPr="00DE3CD7" w:rsidRDefault="00784D73" w:rsidP="00784D73">
      <w:pPr>
        <w:pStyle w:val="B1"/>
        <w:rPr>
          <w:rFonts w:eastAsia="等线"/>
        </w:rPr>
      </w:pPr>
      <w:r w:rsidRPr="00DE3CD7">
        <w:rPr>
          <w:rFonts w:eastAsia="等线"/>
        </w:rPr>
        <w:t>1&gt;</w:t>
      </w:r>
      <w:r w:rsidRPr="00DE3CD7">
        <w:rPr>
          <w:rFonts w:eastAsia="等线"/>
        </w:rPr>
        <w:tab/>
        <w:t>else (</w:t>
      </w:r>
      <w:proofErr w:type="gramStart"/>
      <w:r w:rsidRPr="00DE3CD7">
        <w:rPr>
          <w:rFonts w:eastAsia="等线"/>
        </w:rPr>
        <w:t>i.e.</w:t>
      </w:r>
      <w:proofErr w:type="gramEnd"/>
      <w:r w:rsidRPr="00DE3CD7">
        <w:rPr>
          <w:rFonts w:eastAsia="等线"/>
        </w:rPr>
        <w:t xml:space="preserve"> </w:t>
      </w:r>
      <w:r w:rsidRPr="00DE3CD7">
        <w:rPr>
          <w:i/>
        </w:rPr>
        <w:t>ACCESS_OCCASION</w:t>
      </w:r>
      <w:r w:rsidRPr="00DE3CD7">
        <w:rPr>
          <w:i/>
          <w:lang w:eastAsia="ko-KR"/>
        </w:rPr>
        <w:t xml:space="preserve">_COUNTER </w:t>
      </w:r>
      <w:r w:rsidRPr="00DE3CD7">
        <w:rPr>
          <w:i/>
          <w:iCs/>
        </w:rPr>
        <w:t>&gt;=</w:t>
      </w:r>
      <w:r w:rsidRPr="00DE3CD7">
        <w:t xml:space="preserve"> </w:t>
      </w:r>
      <w:r w:rsidRPr="00DE3CD7">
        <w:rPr>
          <w:i/>
          <w:iCs/>
        </w:rPr>
        <w:t>m</w:t>
      </w:r>
      <w:r w:rsidRPr="00DE3CD7">
        <w:rPr>
          <w:rFonts w:eastAsia="等线"/>
        </w:rPr>
        <w:t>):</w:t>
      </w:r>
    </w:p>
    <w:p w14:paraId="37CFD86A" w14:textId="77777777" w:rsidR="00784D73" w:rsidRPr="00DE3CD7" w:rsidRDefault="00784D73" w:rsidP="00784D73">
      <w:pPr>
        <w:pStyle w:val="B2"/>
      </w:pPr>
      <w:r w:rsidRPr="00DE3CD7">
        <w:t>2&gt;</w:t>
      </w:r>
      <w:r w:rsidRPr="00DE3CD7">
        <w:tab/>
        <w:t xml:space="preserve">perform the following procedure upon reception of each </w:t>
      </w:r>
      <w:r w:rsidRPr="00DE3CD7">
        <w:rPr>
          <w:i/>
          <w:iCs/>
        </w:rPr>
        <w:t>Access Trigger</w:t>
      </w:r>
      <w:r w:rsidRPr="00DE3CD7">
        <w:t xml:space="preserve"> message:</w:t>
      </w:r>
    </w:p>
    <w:p w14:paraId="3BAE27D6" w14:textId="77777777" w:rsidR="00784D73" w:rsidRPr="00DE3CD7" w:rsidRDefault="00784D73" w:rsidP="00784D73">
      <w:pPr>
        <w:pStyle w:val="B3"/>
      </w:pPr>
      <w:r w:rsidRPr="00DE3CD7">
        <w:t>3&gt;</w:t>
      </w:r>
      <w:r w:rsidRPr="00DE3CD7">
        <w:tab/>
        <w:t xml:space="preserve">decrement </w:t>
      </w:r>
      <w:r w:rsidRPr="00DE3CD7">
        <w:rPr>
          <w:i/>
          <w:iCs/>
        </w:rPr>
        <w:t>ACCESS_OCCASION</w:t>
      </w:r>
      <w:r w:rsidRPr="00DE3CD7">
        <w:rPr>
          <w:i/>
          <w:iCs/>
          <w:lang w:eastAsia="ko-KR"/>
        </w:rPr>
        <w:t>_COUNTER</w:t>
      </w:r>
      <w:r w:rsidRPr="00DE3CD7">
        <w:t xml:space="preserve"> by </w:t>
      </w:r>
      <w:r w:rsidRPr="00DE3CD7">
        <w:rPr>
          <w:i/>
          <w:iCs/>
        </w:rPr>
        <w:t>m</w:t>
      </w:r>
      <w:r w:rsidRPr="00DE3CD7">
        <w:t>;</w:t>
      </w:r>
    </w:p>
    <w:p w14:paraId="233B019A" w14:textId="77777777" w:rsidR="00784D73" w:rsidRPr="00DE3CD7" w:rsidRDefault="00784D73" w:rsidP="00784D73">
      <w:pPr>
        <w:pStyle w:val="B3"/>
      </w:pPr>
      <w:r w:rsidRPr="00DE3CD7">
        <w:t>3&gt;</w:t>
      </w:r>
      <w:r w:rsidRPr="00DE3CD7">
        <w:tab/>
        <w:t xml:space="preserve">if </w:t>
      </w:r>
      <w:r w:rsidRPr="00DE3CD7">
        <w:rPr>
          <w:i/>
          <w:iCs/>
        </w:rPr>
        <w:t>ACCESS_OCCASION</w:t>
      </w:r>
      <w:r w:rsidRPr="00DE3CD7">
        <w:rPr>
          <w:i/>
          <w:iCs/>
          <w:lang w:eastAsia="ko-KR"/>
        </w:rPr>
        <w:t>_COUNTER</w:t>
      </w:r>
      <w:r w:rsidRPr="00DE3CD7">
        <w:rPr>
          <w:lang w:eastAsia="ko-KR"/>
        </w:rPr>
        <w:t xml:space="preserve"> </w:t>
      </w:r>
      <w:r w:rsidRPr="00DE3CD7">
        <w:rPr>
          <w:iCs/>
        </w:rPr>
        <w:t>&lt;</w:t>
      </w:r>
      <w:r w:rsidRPr="00DE3CD7">
        <w:t xml:space="preserve"> </w:t>
      </w:r>
      <w:r w:rsidRPr="00DE3CD7">
        <w:rPr>
          <w:i/>
        </w:rPr>
        <w:t>m</w:t>
      </w:r>
      <w:r w:rsidRPr="00DE3CD7">
        <w:t>:</w:t>
      </w:r>
    </w:p>
    <w:p w14:paraId="29B94804" w14:textId="77777777" w:rsidR="00784D73" w:rsidRPr="00DE3CD7" w:rsidRDefault="00784D73" w:rsidP="00784D73">
      <w:pPr>
        <w:pStyle w:val="B4"/>
      </w:pPr>
      <w:r w:rsidRPr="00DE3CD7">
        <w:t>4&gt;</w:t>
      </w:r>
      <w:r w:rsidRPr="00DE3CD7">
        <w:tab/>
        <w:t>select the (</w:t>
      </w:r>
      <w:r w:rsidRPr="00DE3CD7">
        <w:rPr>
          <w:i/>
        </w:rPr>
        <w:t>ACCESS_OCCASION</w:t>
      </w:r>
      <w:r w:rsidRPr="00DE3CD7">
        <w:rPr>
          <w:i/>
          <w:lang w:eastAsia="ko-KR"/>
        </w:rPr>
        <w:t>_COUNTER+</w:t>
      </w:r>
      <w:proofErr w:type="gramStart"/>
      <w:r w:rsidRPr="00DE3CD7">
        <w:rPr>
          <w:lang w:eastAsia="ko-KR"/>
        </w:rPr>
        <w:t>1)</w:t>
      </w:r>
      <w:proofErr w:type="spellStart"/>
      <w:r w:rsidRPr="00DE3CD7">
        <w:rPr>
          <w:vertAlign w:val="superscript"/>
        </w:rPr>
        <w:t>th</w:t>
      </w:r>
      <w:proofErr w:type="spellEnd"/>
      <w:proofErr w:type="gramEnd"/>
      <w:r w:rsidRPr="00DE3CD7">
        <w:t xml:space="preserve"> access occasion from the </w:t>
      </w:r>
      <w:r w:rsidRPr="00DE3CD7">
        <w:rPr>
          <w:i/>
          <w:iCs/>
        </w:rPr>
        <w:t>m</w:t>
      </w:r>
      <w:r w:rsidRPr="00DE3CD7">
        <w:t xml:space="preserve"> access occasion(s) triggered by this </w:t>
      </w:r>
      <w:r w:rsidRPr="00DE3CD7">
        <w:rPr>
          <w:i/>
          <w:iCs/>
        </w:rPr>
        <w:t>Access Trigger</w:t>
      </w:r>
      <w:r w:rsidRPr="00DE3CD7">
        <w:t xml:space="preserve"> message;</w:t>
      </w:r>
    </w:p>
    <w:p w14:paraId="440C777A" w14:textId="77777777" w:rsidR="00784D73" w:rsidRPr="00DE3CD7" w:rsidRDefault="00784D73" w:rsidP="00784D73">
      <w:pPr>
        <w:pStyle w:val="B4"/>
      </w:pPr>
      <w:r w:rsidRPr="00DE3CD7">
        <w:t>4&gt;</w:t>
      </w:r>
      <w:r w:rsidRPr="00DE3CD7">
        <w:tab/>
        <w:t xml:space="preserve">initiate the transmission of </w:t>
      </w:r>
      <w:r w:rsidRPr="00DE3CD7">
        <w:rPr>
          <w:i/>
          <w:iCs/>
        </w:rPr>
        <w:t>Access</w:t>
      </w:r>
      <w:r w:rsidRPr="00DE3CD7">
        <w:rPr>
          <w:i/>
        </w:rPr>
        <w:t xml:space="preserve"> Random ID</w:t>
      </w:r>
      <w:r w:rsidRPr="00DE3CD7">
        <w:t xml:space="preserve"> message, as specified in clause 5.3.1.2, upon which the procedure of processing any subsequent </w:t>
      </w:r>
      <w:r w:rsidRPr="00DE3CD7">
        <w:rPr>
          <w:i/>
          <w:iCs/>
        </w:rPr>
        <w:t>Access Trigger</w:t>
      </w:r>
      <w:r w:rsidRPr="00DE3CD7">
        <w:t xml:space="preserve"> message for access occasion selection ends.</w:t>
      </w:r>
    </w:p>
    <w:p w14:paraId="56B74896" w14:textId="56815C3C" w:rsidR="00784D73" w:rsidRPr="00784D73" w:rsidRDefault="00784D73" w:rsidP="003874B9">
      <w:pPr>
        <w:pStyle w:val="NO"/>
        <w:rPr>
          <w:rFonts w:eastAsia="等线"/>
        </w:rPr>
      </w:pPr>
      <w:r w:rsidRPr="00DE3CD7">
        <w:t>NOTE:</w:t>
      </w:r>
      <w:r w:rsidRPr="00DE3CD7">
        <w:tab/>
        <w:t>The count-down behaviour defined above does not preclude other device implementation alternatives of random selection of access occasion.</w:t>
      </w:r>
    </w:p>
    <w:p w14:paraId="5068895E" w14:textId="77777777" w:rsidR="00784D73" w:rsidRDefault="00784D73" w:rsidP="00784D73">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Change</w:t>
      </w:r>
    </w:p>
    <w:p w14:paraId="0088AE37" w14:textId="77777777" w:rsidR="00784D73" w:rsidRPr="00DE3CD7" w:rsidRDefault="00784D73" w:rsidP="00784D73">
      <w:pPr>
        <w:pStyle w:val="41"/>
      </w:pPr>
      <w:bookmarkStart w:id="141" w:name="_Toc195805184"/>
      <w:bookmarkStart w:id="142" w:name="_Toc197703340"/>
      <w:bookmarkStart w:id="143" w:name="_Toc219413771"/>
      <w:r w:rsidRPr="00DE3CD7">
        <w:t>5.3.1.3</w:t>
      </w:r>
      <w:r w:rsidRPr="00DE3CD7">
        <w:tab/>
        <w:t xml:space="preserve">Reception of </w:t>
      </w:r>
      <w:r w:rsidRPr="00DE3CD7">
        <w:rPr>
          <w:i/>
          <w:iCs/>
          <w:lang w:eastAsia="ko-KR"/>
        </w:rPr>
        <w:t>Random ID Response</w:t>
      </w:r>
      <w:r w:rsidRPr="00DE3CD7">
        <w:rPr>
          <w:lang w:eastAsia="ko-KR"/>
        </w:rPr>
        <w:t xml:space="preserve"> message</w:t>
      </w:r>
      <w:bookmarkEnd w:id="141"/>
      <w:bookmarkEnd w:id="142"/>
      <w:bookmarkEnd w:id="143"/>
    </w:p>
    <w:p w14:paraId="169026C9" w14:textId="43799245" w:rsidR="00784D73" w:rsidRPr="00DE3CD7" w:rsidRDefault="00784D73" w:rsidP="00784D73">
      <w:pPr>
        <w:rPr>
          <w:lang w:eastAsia="ko-KR"/>
        </w:rPr>
      </w:pPr>
      <w:r w:rsidRPr="00DE3CD7">
        <w:rPr>
          <w:lang w:eastAsia="ko-KR"/>
        </w:rPr>
        <w:t xml:space="preserve">Once the </w:t>
      </w:r>
      <w:r w:rsidRPr="00DE3CD7">
        <w:rPr>
          <w:i/>
          <w:iCs/>
          <w:lang w:eastAsia="ko-KR"/>
        </w:rPr>
        <w:t xml:space="preserve">Access </w:t>
      </w:r>
      <w:r w:rsidRPr="00DE3CD7">
        <w:rPr>
          <w:i/>
          <w:iCs/>
        </w:rPr>
        <w:t>Random ID</w:t>
      </w:r>
      <w:r w:rsidRPr="00DE3CD7">
        <w:t xml:space="preserve"> message</w:t>
      </w:r>
      <w:r w:rsidRPr="00DE3CD7">
        <w:rPr>
          <w:lang w:eastAsia="ko-KR"/>
        </w:rPr>
        <w:t xml:space="preserve"> is transmitted, the device shall monitor for </w:t>
      </w:r>
      <w:r w:rsidRPr="00DE3CD7">
        <w:rPr>
          <w:i/>
          <w:iCs/>
          <w:lang w:eastAsia="ko-KR"/>
        </w:rPr>
        <w:t>Random ID Response</w:t>
      </w:r>
      <w:r w:rsidRPr="00DE3CD7">
        <w:rPr>
          <w:lang w:eastAsia="ko-KR"/>
        </w:rPr>
        <w:t xml:space="preserve"> message until it has received </w:t>
      </w:r>
      <w:r w:rsidRPr="00DE3CD7">
        <w:rPr>
          <w:i/>
          <w:iCs/>
          <w:lang w:eastAsia="ko-KR"/>
        </w:rPr>
        <w:t>K</w:t>
      </w:r>
      <w:r w:rsidRPr="00DE3CD7">
        <w:rPr>
          <w:lang w:eastAsia="ko-KR"/>
        </w:rPr>
        <w:t xml:space="preserve"> message(s) of the </w:t>
      </w:r>
      <w:r w:rsidRPr="00DE3CD7">
        <w:rPr>
          <w:i/>
          <w:iCs/>
          <w:lang w:eastAsia="ko-KR"/>
        </w:rPr>
        <w:t>Access Trigger</w:t>
      </w:r>
      <w:r w:rsidRPr="00DE3CD7">
        <w:rPr>
          <w:lang w:eastAsia="ko-KR"/>
        </w:rPr>
        <w:t xml:space="preserve"> message or the next </w:t>
      </w:r>
      <w:r w:rsidRPr="00DE3CD7">
        <w:rPr>
          <w:i/>
          <w:iCs/>
        </w:rPr>
        <w:t xml:space="preserve">A-IoT </w:t>
      </w:r>
      <w:r w:rsidRPr="00DE3CD7">
        <w:rPr>
          <w:i/>
          <w:iCs/>
          <w:lang w:eastAsia="ko-KR"/>
        </w:rPr>
        <w:t>Paging</w:t>
      </w:r>
      <w:r w:rsidRPr="00DE3CD7">
        <w:rPr>
          <w:lang w:eastAsia="ko-KR"/>
        </w:rPr>
        <w:t xml:space="preserve"> message </w:t>
      </w:r>
      <w:r w:rsidRPr="00DE3CD7">
        <w:t xml:space="preserve">or </w:t>
      </w:r>
      <w:r w:rsidRPr="00DE3CD7">
        <w:rPr>
          <w:i/>
          <w:iCs/>
        </w:rPr>
        <w:t xml:space="preserve">R2D Upper Layer Data </w:t>
      </w:r>
      <w:r w:rsidRPr="00DE3CD7">
        <w:rPr>
          <w:i/>
          <w:iCs/>
        </w:rPr>
        <w:lastRenderedPageBreak/>
        <w:t xml:space="preserve">Transfer </w:t>
      </w:r>
      <w:r w:rsidRPr="00DE3CD7">
        <w:t>message addressed to the device</w:t>
      </w:r>
      <w:r w:rsidR="00616F46" w:rsidRPr="00616F46">
        <w:t xml:space="preserve"> </w:t>
      </w:r>
      <w:ins w:id="144" w:author="P_R2#133_v0" w:date="2026-02-13T19:35:00Z">
        <w:r w:rsidR="00616F46" w:rsidRPr="00A640D2">
          <w:t xml:space="preserve">or </w:t>
        </w:r>
        <w:r w:rsidR="00616F46" w:rsidRPr="0059495C">
          <w:rPr>
            <w:i/>
            <w:iCs/>
          </w:rPr>
          <w:t xml:space="preserve">NACK </w:t>
        </w:r>
      </w:ins>
      <w:ins w:id="145" w:author="P_R2#133_v0" w:date="2026-02-14T10:48:00Z">
        <w:r w:rsidR="0059495C">
          <w:rPr>
            <w:i/>
            <w:iCs/>
          </w:rPr>
          <w:t>F</w:t>
        </w:r>
      </w:ins>
      <w:ins w:id="146" w:author="P_R2#133_v0" w:date="2026-02-13T19:35:00Z">
        <w:r w:rsidR="00616F46" w:rsidRPr="0059495C">
          <w:rPr>
            <w:i/>
            <w:iCs/>
          </w:rPr>
          <w:t>eedback</w:t>
        </w:r>
        <w:r w:rsidR="00616F46" w:rsidRPr="00A640D2">
          <w:t xml:space="preserve"> message addressed to the </w:t>
        </w:r>
        <w:commentRangeStart w:id="147"/>
        <w:r w:rsidR="00616F46" w:rsidRPr="00A640D2">
          <w:t>device</w:t>
        </w:r>
      </w:ins>
      <w:commentRangeEnd w:id="147"/>
      <w:r w:rsidR="00616F46">
        <w:rPr>
          <w:rStyle w:val="afffe"/>
        </w:rPr>
        <w:commentReference w:id="147"/>
      </w:r>
      <w:r w:rsidRPr="00DE3CD7">
        <w:rPr>
          <w:lang w:eastAsia="ko-KR"/>
        </w:rPr>
        <w:t xml:space="preserve"> (i.e., the device shall not monitor for the </w:t>
      </w:r>
      <w:r w:rsidRPr="00DE3CD7">
        <w:rPr>
          <w:i/>
          <w:iCs/>
          <w:lang w:eastAsia="ko-KR"/>
        </w:rPr>
        <w:t>Random ID Response</w:t>
      </w:r>
      <w:r w:rsidRPr="00DE3CD7">
        <w:rPr>
          <w:lang w:eastAsia="ko-KR"/>
        </w:rPr>
        <w:t xml:space="preserve"> message after that). The </w:t>
      </w:r>
      <w:r w:rsidRPr="00DE3CD7">
        <w:rPr>
          <w:i/>
          <w:iCs/>
          <w:lang w:eastAsia="ko-KR"/>
        </w:rPr>
        <w:t>K</w:t>
      </w:r>
      <w:r w:rsidRPr="00DE3CD7">
        <w:rPr>
          <w:lang w:eastAsia="ko-KR"/>
        </w:rPr>
        <w:t xml:space="preserve"> is configured in the </w:t>
      </w:r>
      <w:r w:rsidRPr="00DE3CD7">
        <w:rPr>
          <w:i/>
          <w:iCs/>
          <w:lang w:eastAsia="ko-KR"/>
        </w:rPr>
        <w:t>A-IoT Paging</w:t>
      </w:r>
      <w:r w:rsidRPr="00DE3CD7">
        <w:rPr>
          <w:lang w:eastAsia="ko-KR"/>
        </w:rPr>
        <w:t xml:space="preserve"> message.</w:t>
      </w:r>
    </w:p>
    <w:p w14:paraId="332CA658" w14:textId="77777777" w:rsidR="00784D73" w:rsidRPr="00DE3CD7" w:rsidRDefault="00784D73" w:rsidP="00784D73">
      <w:pPr>
        <w:rPr>
          <w:lang w:eastAsia="ko-KR"/>
        </w:rPr>
      </w:pPr>
      <w:r w:rsidRPr="00DE3CD7">
        <w:rPr>
          <w:lang w:eastAsia="ko-KR"/>
        </w:rPr>
        <w:t xml:space="preserve">Upon reception of </w:t>
      </w:r>
      <w:r w:rsidRPr="00DE3CD7">
        <w:rPr>
          <w:i/>
          <w:iCs/>
          <w:lang w:eastAsia="ko-KR"/>
        </w:rPr>
        <w:t>Random ID Response</w:t>
      </w:r>
      <w:r w:rsidRPr="00DE3CD7">
        <w:rPr>
          <w:lang w:eastAsia="ko-KR"/>
        </w:rPr>
        <w:t xml:space="preserve"> message, the A-IoT MAC entity shall:</w:t>
      </w:r>
    </w:p>
    <w:p w14:paraId="52F63B39" w14:textId="77777777" w:rsidR="00784D73" w:rsidRPr="00DE3CD7" w:rsidRDefault="00784D73" w:rsidP="00784D73">
      <w:pPr>
        <w:pStyle w:val="B1"/>
        <w:rPr>
          <w:lang w:eastAsia="ko-KR"/>
        </w:rPr>
      </w:pPr>
      <w:r w:rsidRPr="00DE3CD7">
        <w:rPr>
          <w:lang w:eastAsia="ko-KR"/>
        </w:rPr>
        <w:t>1&gt;</w:t>
      </w:r>
      <w:r w:rsidRPr="00DE3CD7">
        <w:rPr>
          <w:lang w:eastAsia="ko-KR"/>
        </w:rPr>
        <w:tab/>
        <w:t xml:space="preserve">if the device has no stored AS ID (i.e., initial reception of </w:t>
      </w:r>
      <w:r w:rsidRPr="00DE3CD7">
        <w:rPr>
          <w:i/>
          <w:iCs/>
          <w:lang w:eastAsia="ko-KR"/>
        </w:rPr>
        <w:t xml:space="preserve">Random ID Response </w:t>
      </w:r>
      <w:r w:rsidRPr="00DE3CD7">
        <w:rPr>
          <w:lang w:eastAsia="ko-KR"/>
        </w:rPr>
        <w:t>message):</w:t>
      </w:r>
    </w:p>
    <w:p w14:paraId="4B4AD335" w14:textId="77777777" w:rsidR="00784D73" w:rsidRPr="00DE3CD7" w:rsidRDefault="00784D73" w:rsidP="00784D73">
      <w:pPr>
        <w:pStyle w:val="B2"/>
      </w:pPr>
      <w:r w:rsidRPr="00DE3CD7">
        <w:rPr>
          <w:lang w:eastAsia="ko-KR"/>
        </w:rPr>
        <w:t>2&gt;</w:t>
      </w:r>
      <w:r w:rsidRPr="00DE3CD7">
        <w:rPr>
          <w:lang w:eastAsia="ko-KR"/>
        </w:rPr>
        <w:tab/>
        <w:t xml:space="preserve">for each ID entry in </w:t>
      </w:r>
      <w:r w:rsidRPr="00DE3CD7">
        <w:rPr>
          <w:i/>
          <w:iCs/>
          <w:lang w:eastAsia="ko-KR"/>
        </w:rPr>
        <w:t>Random ID Response</w:t>
      </w:r>
      <w:r w:rsidRPr="00DE3CD7">
        <w:rPr>
          <w:lang w:eastAsia="ko-KR"/>
        </w:rPr>
        <w:t xml:space="preserve"> message:</w:t>
      </w:r>
    </w:p>
    <w:p w14:paraId="10958427" w14:textId="77777777" w:rsidR="00784D73" w:rsidRPr="00DE3CD7" w:rsidRDefault="00784D73" w:rsidP="00784D73">
      <w:pPr>
        <w:pStyle w:val="B3"/>
      </w:pPr>
      <w:r w:rsidRPr="00DE3CD7">
        <w:rPr>
          <w:lang w:eastAsia="ko-KR"/>
        </w:rPr>
        <w:t>3&gt;</w:t>
      </w:r>
      <w:r w:rsidRPr="00DE3CD7">
        <w:rPr>
          <w:lang w:eastAsia="ko-KR"/>
        </w:rPr>
        <w:tab/>
        <w:t xml:space="preserve">if the value indicated by </w:t>
      </w:r>
      <w:r w:rsidRPr="00DE3CD7">
        <w:rPr>
          <w:i/>
          <w:iCs/>
          <w:lang w:eastAsia="ko-KR"/>
        </w:rPr>
        <w:t>Echoed Random ID</w:t>
      </w:r>
      <w:r w:rsidRPr="00DE3CD7">
        <w:rPr>
          <w:lang w:eastAsia="ko-KR"/>
        </w:rPr>
        <w:t xml:space="preserve"> field is identical to the </w:t>
      </w:r>
      <w:r w:rsidRPr="00DE3CD7">
        <w:t xml:space="preserve">value of the </w:t>
      </w:r>
      <w:r w:rsidRPr="00DE3CD7">
        <w:rPr>
          <w:i/>
          <w:iCs/>
        </w:rPr>
        <w:t>Random ID</w:t>
      </w:r>
      <w:r w:rsidRPr="00DE3CD7">
        <w:t xml:space="preserve"> field in the transmitted </w:t>
      </w:r>
      <w:r w:rsidRPr="00DE3CD7">
        <w:rPr>
          <w:i/>
          <w:iCs/>
        </w:rPr>
        <w:t>Access Random ID</w:t>
      </w:r>
      <w:r w:rsidRPr="00DE3CD7">
        <w:t xml:space="preserve"> message</w:t>
      </w:r>
      <w:ins w:id="148" w:author="P_R2#133_v0" w:date="2026-02-13T20:27:00Z">
        <w:r>
          <w:t>:</w:t>
        </w:r>
      </w:ins>
      <w:del w:id="149" w:author="P_R2#133_v0" w:date="2026-02-13T20:27:00Z">
        <w:r w:rsidRPr="00DE3CD7" w:rsidDel="0013764D">
          <w:delText>; and</w:delText>
        </w:r>
      </w:del>
    </w:p>
    <w:p w14:paraId="52FB9539" w14:textId="77777777" w:rsidR="00784D73" w:rsidRPr="0013764D" w:rsidRDefault="00784D73" w:rsidP="00784D73">
      <w:pPr>
        <w:pStyle w:val="B4"/>
        <w:rPr>
          <w:ins w:id="150" w:author="P_R2#133_v0" w:date="2026-02-13T20:27:00Z"/>
          <w:rFonts w:eastAsia="等线"/>
        </w:rPr>
      </w:pPr>
      <w:ins w:id="151" w:author="P_R2#133_v0" w:date="2026-02-13T20:27:00Z">
        <w:r>
          <w:rPr>
            <w:rFonts w:eastAsia="等线" w:hint="eastAsia"/>
          </w:rPr>
          <w:t>4</w:t>
        </w:r>
        <w:r>
          <w:rPr>
            <w:rFonts w:eastAsia="等线"/>
          </w:rPr>
          <w:t>&gt;</w:t>
        </w:r>
        <w:r>
          <w:rPr>
            <w:rFonts w:eastAsia="等线"/>
          </w:rPr>
          <w:tab/>
        </w:r>
        <w:r w:rsidRPr="00DE3CD7">
          <w:t xml:space="preserve">if the </w:t>
        </w:r>
        <w:r w:rsidRPr="00DE3CD7">
          <w:rPr>
            <w:i/>
            <w:iCs/>
          </w:rPr>
          <w:t>Frequency Index</w:t>
        </w:r>
        <w:r w:rsidRPr="00DE3CD7">
          <w:t xml:space="preserve"> field is </w:t>
        </w:r>
        <w:r>
          <w:t xml:space="preserve">absent; </w:t>
        </w:r>
      </w:ins>
      <w:commentRangeStart w:id="152"/>
      <w:ins w:id="153" w:author="P_R2#133_v0" w:date="2026-02-13T20:28:00Z">
        <w:r>
          <w:t>or</w:t>
        </w:r>
      </w:ins>
      <w:commentRangeEnd w:id="152"/>
      <w:r w:rsidR="00BE1F61">
        <w:rPr>
          <w:rStyle w:val="afffe"/>
        </w:rPr>
        <w:commentReference w:id="152"/>
      </w:r>
    </w:p>
    <w:p w14:paraId="1898895F" w14:textId="77777777" w:rsidR="00784D73" w:rsidRPr="00DE3CD7" w:rsidRDefault="00784D73">
      <w:pPr>
        <w:pStyle w:val="B4"/>
        <w:rPr>
          <w:lang w:eastAsia="ko-KR"/>
        </w:rPr>
        <w:pPrChange w:id="154" w:author="P_R2#133_v0" w:date="2026-02-13T20:28:00Z">
          <w:pPr>
            <w:pStyle w:val="B3"/>
          </w:pPr>
        </w:pPrChange>
      </w:pPr>
      <w:del w:id="155" w:author="P_R2#133_v0" w:date="2026-02-13T20:28:00Z">
        <w:r w:rsidRPr="00DE3CD7" w:rsidDel="0013764D">
          <w:delText>3</w:delText>
        </w:r>
      </w:del>
      <w:ins w:id="156" w:author="P_R2#133_v0" w:date="2026-02-13T20:28:00Z">
        <w:r>
          <w:t>4</w:t>
        </w:r>
      </w:ins>
      <w:r w:rsidRPr="00DE3CD7">
        <w:t>&gt;</w:t>
      </w:r>
      <w:r w:rsidRPr="00DE3CD7">
        <w:tab/>
        <w:t xml:space="preserve">if the </w:t>
      </w:r>
      <w:r w:rsidRPr="00DE3CD7">
        <w:rPr>
          <w:i/>
          <w:iCs/>
        </w:rPr>
        <w:t>Frequency Index</w:t>
      </w:r>
      <w:r w:rsidRPr="00DE3CD7">
        <w:t xml:space="preserve"> field is present (i.e., </w:t>
      </w:r>
      <w:r w:rsidRPr="00DE3CD7">
        <w:rPr>
          <w:i/>
          <w:iCs/>
        </w:rPr>
        <w:t>Frequency Index Present Indication</w:t>
      </w:r>
      <w:r w:rsidRPr="00DE3CD7">
        <w:t xml:space="preserve"> is set to 1), and the small frequency shift factor indicated by the </w:t>
      </w:r>
      <w:r w:rsidRPr="00DE3CD7">
        <w:rPr>
          <w:i/>
          <w:iCs/>
        </w:rPr>
        <w:t>Frequency Index</w:t>
      </w:r>
      <w:r w:rsidRPr="00DE3CD7">
        <w:t xml:space="preserve"> field matches the value of the small frequency shift factor used for the transmission of </w:t>
      </w:r>
      <w:r w:rsidRPr="00DE3CD7">
        <w:rPr>
          <w:i/>
          <w:iCs/>
        </w:rPr>
        <w:t>Access Random ID</w:t>
      </w:r>
      <w:r w:rsidRPr="00DE3CD7">
        <w:t xml:space="preserve"> message</w:t>
      </w:r>
      <w:r w:rsidRPr="00DE3CD7">
        <w:rPr>
          <w:lang w:eastAsia="ko-KR"/>
        </w:rPr>
        <w:t>:</w:t>
      </w:r>
    </w:p>
    <w:p w14:paraId="2EDAB6F0" w14:textId="77777777" w:rsidR="00784D73" w:rsidRPr="00DE3CD7" w:rsidRDefault="00784D73">
      <w:pPr>
        <w:pStyle w:val="B5"/>
        <w:rPr>
          <w:lang w:eastAsia="ko-KR"/>
        </w:rPr>
        <w:pPrChange w:id="157" w:author="P_R2#133_v0" w:date="2026-02-13T20:28:00Z">
          <w:pPr>
            <w:pStyle w:val="B4"/>
          </w:pPr>
        </w:pPrChange>
      </w:pPr>
      <w:del w:id="158" w:author="P_R2#133_v0" w:date="2026-02-13T20:28:00Z">
        <w:r w:rsidRPr="00DE3CD7" w:rsidDel="003059A2">
          <w:rPr>
            <w:lang w:eastAsia="ko-KR"/>
          </w:rPr>
          <w:delText>4</w:delText>
        </w:r>
      </w:del>
      <w:ins w:id="159" w:author="P_R2#133_v0" w:date="2026-02-13T20:28:00Z">
        <w:r>
          <w:rPr>
            <w:lang w:eastAsia="ko-KR"/>
          </w:rPr>
          <w:t>5</w:t>
        </w:r>
      </w:ins>
      <w:r w:rsidRPr="00DE3CD7">
        <w:rPr>
          <w:lang w:eastAsia="ko-KR"/>
        </w:rPr>
        <w:t>&gt;</w:t>
      </w:r>
      <w:r w:rsidRPr="00DE3CD7">
        <w:rPr>
          <w:lang w:eastAsia="ko-KR"/>
        </w:rPr>
        <w:tab/>
        <w:t>consider this CBRA procedure is successful;</w:t>
      </w:r>
    </w:p>
    <w:p w14:paraId="17A8DC39" w14:textId="77777777" w:rsidR="00784D73" w:rsidRPr="00DE3CD7" w:rsidRDefault="00784D73">
      <w:pPr>
        <w:pStyle w:val="B5"/>
        <w:rPr>
          <w:lang w:eastAsia="ko-KR"/>
        </w:rPr>
        <w:pPrChange w:id="160" w:author="P_R2#133_v0" w:date="2026-02-13T20:28:00Z">
          <w:pPr>
            <w:pStyle w:val="B4"/>
          </w:pPr>
        </w:pPrChange>
      </w:pPr>
      <w:del w:id="161" w:author="P_R2#133_v0" w:date="2026-02-13T20:28:00Z">
        <w:r w:rsidRPr="00DE3CD7" w:rsidDel="003059A2">
          <w:rPr>
            <w:lang w:eastAsia="ko-KR"/>
          </w:rPr>
          <w:delText>4</w:delText>
        </w:r>
      </w:del>
      <w:ins w:id="162" w:author="P_R2#133_v0" w:date="2026-02-13T20:28:00Z">
        <w:r>
          <w:rPr>
            <w:lang w:eastAsia="ko-KR"/>
          </w:rPr>
          <w:t>5</w:t>
        </w:r>
      </w:ins>
      <w:r w:rsidRPr="00DE3CD7">
        <w:rPr>
          <w:lang w:eastAsia="ko-KR"/>
        </w:rPr>
        <w:t>&gt;</w:t>
      </w:r>
      <w:r w:rsidRPr="00DE3CD7">
        <w:rPr>
          <w:lang w:eastAsia="ko-KR"/>
        </w:rPr>
        <w:tab/>
        <w:t xml:space="preserve">if the </w:t>
      </w:r>
      <w:r w:rsidRPr="00DE3CD7">
        <w:rPr>
          <w:i/>
          <w:iCs/>
          <w:lang w:eastAsia="ko-KR"/>
        </w:rPr>
        <w:t>Assigned AS ID</w:t>
      </w:r>
      <w:r w:rsidRPr="00DE3CD7">
        <w:rPr>
          <w:lang w:eastAsia="ko-KR"/>
        </w:rPr>
        <w:t xml:space="preserve"> field corresponding to the </w:t>
      </w:r>
      <w:r w:rsidRPr="00DE3CD7">
        <w:rPr>
          <w:i/>
          <w:iCs/>
          <w:lang w:eastAsia="ko-KR"/>
        </w:rPr>
        <w:t>Echoed Random ID</w:t>
      </w:r>
      <w:r w:rsidRPr="00DE3CD7">
        <w:rPr>
          <w:lang w:eastAsia="ko-KR"/>
        </w:rPr>
        <w:t xml:space="preserve"> field is included (i.e., </w:t>
      </w:r>
      <w:r w:rsidRPr="00DE3CD7">
        <w:rPr>
          <w:i/>
          <w:iCs/>
          <w:lang w:eastAsia="ko-KR"/>
        </w:rPr>
        <w:t>AS ID Present</w:t>
      </w:r>
      <w:r w:rsidRPr="00DE3CD7">
        <w:rPr>
          <w:lang w:eastAsia="ko-KR"/>
        </w:rPr>
        <w:t xml:space="preserve"> </w:t>
      </w:r>
      <w:r w:rsidRPr="00DE3CD7">
        <w:rPr>
          <w:i/>
          <w:iCs/>
          <w:lang w:eastAsia="ko-KR"/>
        </w:rPr>
        <w:t>Indication</w:t>
      </w:r>
      <w:r w:rsidRPr="00DE3CD7">
        <w:rPr>
          <w:lang w:eastAsia="ko-KR"/>
        </w:rPr>
        <w:t xml:space="preserve"> field is set to 1):</w:t>
      </w:r>
    </w:p>
    <w:p w14:paraId="441531AD" w14:textId="77777777" w:rsidR="00784D73" w:rsidRPr="00DE3CD7" w:rsidRDefault="00784D73">
      <w:pPr>
        <w:pStyle w:val="B5"/>
        <w:ind w:leftChars="809" w:left="1902"/>
        <w:rPr>
          <w:lang w:eastAsia="ko-KR"/>
        </w:rPr>
        <w:pPrChange w:id="163" w:author="P_R2#133_v0" w:date="2026-02-13T20:29:00Z">
          <w:pPr>
            <w:pStyle w:val="B5"/>
          </w:pPr>
        </w:pPrChange>
      </w:pPr>
      <w:del w:id="164" w:author="P_R2#133_v0" w:date="2026-02-13T20:28:00Z">
        <w:r w:rsidRPr="00DE3CD7" w:rsidDel="003059A2">
          <w:rPr>
            <w:lang w:eastAsia="ko-KR"/>
          </w:rPr>
          <w:delText>5</w:delText>
        </w:r>
      </w:del>
      <w:ins w:id="165" w:author="P_R2#133_v0" w:date="2026-02-13T20:28:00Z">
        <w:r>
          <w:rPr>
            <w:lang w:eastAsia="ko-KR"/>
          </w:rPr>
          <w:t>6</w:t>
        </w:r>
      </w:ins>
      <w:r w:rsidRPr="00DE3CD7">
        <w:rPr>
          <w:lang w:eastAsia="ko-KR"/>
        </w:rPr>
        <w:t>&gt;</w:t>
      </w:r>
      <w:r w:rsidRPr="00DE3CD7">
        <w:rPr>
          <w:lang w:eastAsia="ko-KR"/>
        </w:rPr>
        <w:tab/>
        <w:t xml:space="preserve">set AS ID to the value indicated by the </w:t>
      </w:r>
      <w:r w:rsidRPr="00DE3CD7">
        <w:rPr>
          <w:i/>
          <w:iCs/>
          <w:lang w:eastAsia="ko-KR"/>
        </w:rPr>
        <w:t>Assigned AS ID</w:t>
      </w:r>
      <w:r w:rsidRPr="00DE3CD7">
        <w:rPr>
          <w:lang w:eastAsia="ko-KR"/>
        </w:rPr>
        <w:t xml:space="preserve"> field and store the AS ID;</w:t>
      </w:r>
    </w:p>
    <w:p w14:paraId="7C1F91CF" w14:textId="77777777" w:rsidR="00784D73" w:rsidRPr="00DE3CD7" w:rsidRDefault="00784D73">
      <w:pPr>
        <w:pStyle w:val="B5"/>
        <w:rPr>
          <w:lang w:eastAsia="ko-KR"/>
        </w:rPr>
        <w:pPrChange w:id="166" w:author="P_R2#133_v0" w:date="2026-02-13T20:29:00Z">
          <w:pPr>
            <w:pStyle w:val="B4"/>
          </w:pPr>
        </w:pPrChange>
      </w:pPr>
      <w:del w:id="167" w:author="P_R2#133_v0" w:date="2026-02-13T20:28:00Z">
        <w:r w:rsidRPr="00DE3CD7" w:rsidDel="003059A2">
          <w:rPr>
            <w:lang w:eastAsia="ko-KR"/>
          </w:rPr>
          <w:delText>4</w:delText>
        </w:r>
      </w:del>
      <w:ins w:id="168" w:author="P_R2#133_v0" w:date="2026-02-13T20:28:00Z">
        <w:r>
          <w:rPr>
            <w:lang w:eastAsia="ko-KR"/>
          </w:rPr>
          <w:t>5</w:t>
        </w:r>
      </w:ins>
      <w:r w:rsidRPr="00DE3CD7">
        <w:rPr>
          <w:lang w:eastAsia="ko-KR"/>
        </w:rPr>
        <w:t>&gt;</w:t>
      </w:r>
      <w:r w:rsidRPr="00DE3CD7">
        <w:rPr>
          <w:lang w:eastAsia="ko-KR"/>
        </w:rPr>
        <w:tab/>
        <w:t>else:</w:t>
      </w:r>
    </w:p>
    <w:p w14:paraId="6229BBD7" w14:textId="77777777" w:rsidR="00784D73" w:rsidRPr="00DE3CD7" w:rsidRDefault="00784D73">
      <w:pPr>
        <w:pStyle w:val="B5"/>
        <w:ind w:leftChars="809" w:left="1902"/>
        <w:rPr>
          <w:lang w:eastAsia="ko-KR"/>
        </w:rPr>
        <w:pPrChange w:id="169" w:author="P_R2#133_v0" w:date="2026-02-13T20:29:00Z">
          <w:pPr>
            <w:pStyle w:val="B5"/>
          </w:pPr>
        </w:pPrChange>
      </w:pPr>
      <w:del w:id="170" w:author="P_R2#133_v0" w:date="2026-02-13T20:28:00Z">
        <w:r w:rsidRPr="00DE3CD7" w:rsidDel="003059A2">
          <w:rPr>
            <w:lang w:eastAsia="ko-KR"/>
          </w:rPr>
          <w:delText>5</w:delText>
        </w:r>
      </w:del>
      <w:ins w:id="171" w:author="P_R2#133_v0" w:date="2026-02-13T20:28:00Z">
        <w:r>
          <w:rPr>
            <w:lang w:eastAsia="ko-KR"/>
          </w:rPr>
          <w:t>6</w:t>
        </w:r>
      </w:ins>
      <w:r w:rsidRPr="00DE3CD7">
        <w:rPr>
          <w:lang w:eastAsia="ko-KR"/>
        </w:rPr>
        <w:t>&gt;</w:t>
      </w:r>
      <w:r w:rsidRPr="00DE3CD7">
        <w:rPr>
          <w:lang w:eastAsia="ko-KR"/>
        </w:rPr>
        <w:tab/>
        <w:t>set AS ID to the value indicated by</w:t>
      </w:r>
      <w:r w:rsidRPr="00DE3CD7">
        <w:t xml:space="preserve"> the </w:t>
      </w:r>
      <w:r w:rsidRPr="00DE3CD7">
        <w:rPr>
          <w:i/>
          <w:iCs/>
          <w:lang w:eastAsia="ko-KR"/>
        </w:rPr>
        <w:t>Echoed</w:t>
      </w:r>
      <w:r w:rsidRPr="00DE3CD7">
        <w:rPr>
          <w:i/>
          <w:iCs/>
        </w:rPr>
        <w:t xml:space="preserve"> Random ID</w:t>
      </w:r>
      <w:r w:rsidRPr="00DE3CD7">
        <w:t xml:space="preserve"> field </w:t>
      </w:r>
      <w:r w:rsidRPr="00DE3CD7">
        <w:rPr>
          <w:lang w:eastAsia="ko-KR"/>
        </w:rPr>
        <w:t>and store the AS ID;</w:t>
      </w:r>
    </w:p>
    <w:p w14:paraId="76181ADE" w14:textId="77777777" w:rsidR="00784D73" w:rsidRPr="00DE3CD7" w:rsidRDefault="00784D73">
      <w:pPr>
        <w:pStyle w:val="B5"/>
        <w:pPrChange w:id="172" w:author="P_R2#133_v0" w:date="2026-02-13T20:29:00Z">
          <w:pPr>
            <w:pStyle w:val="B4"/>
          </w:pPr>
        </w:pPrChange>
      </w:pPr>
      <w:del w:id="173" w:author="P_R2#133_v0" w:date="2026-02-13T20:28:00Z">
        <w:r w:rsidRPr="00DE3CD7" w:rsidDel="003059A2">
          <w:delText>4</w:delText>
        </w:r>
      </w:del>
      <w:ins w:id="174" w:author="P_R2#133_v0" w:date="2026-02-13T20:28:00Z">
        <w:r>
          <w:t>5</w:t>
        </w:r>
      </w:ins>
      <w:r w:rsidRPr="00DE3CD7">
        <w:t>&gt;</w:t>
      </w:r>
      <w:r w:rsidRPr="00DE3CD7">
        <w:tab/>
        <w:t>initiate the D2R message transmission as specified in clause 5.4.2, upon which the procedure of processing this</w:t>
      </w:r>
      <w:r w:rsidRPr="00DE3CD7">
        <w:rPr>
          <w:i/>
          <w:iCs/>
          <w:lang w:eastAsia="ko-KR"/>
        </w:rPr>
        <w:t xml:space="preserve"> Random ID Response</w:t>
      </w:r>
      <w:r w:rsidRPr="00DE3CD7">
        <w:rPr>
          <w:lang w:eastAsia="ko-KR"/>
        </w:rPr>
        <w:t xml:space="preserve"> message ends</w:t>
      </w:r>
      <w:r w:rsidRPr="00DE3CD7">
        <w:t>;</w:t>
      </w:r>
    </w:p>
    <w:p w14:paraId="15CBA8D8" w14:textId="77777777" w:rsidR="00784D73" w:rsidRPr="00DE3CD7" w:rsidRDefault="00784D73" w:rsidP="00784D73">
      <w:pPr>
        <w:pStyle w:val="B1"/>
        <w:rPr>
          <w:lang w:eastAsia="ko-KR"/>
        </w:rPr>
      </w:pPr>
      <w:r w:rsidRPr="00DE3CD7">
        <w:rPr>
          <w:lang w:eastAsia="ko-KR"/>
        </w:rPr>
        <w:t>1&gt;</w:t>
      </w:r>
      <w:r w:rsidRPr="00DE3CD7">
        <w:rPr>
          <w:lang w:eastAsia="ko-KR"/>
        </w:rPr>
        <w:tab/>
        <w:t>else:</w:t>
      </w:r>
    </w:p>
    <w:p w14:paraId="4119130D" w14:textId="77777777" w:rsidR="00784D73" w:rsidRPr="00DE3CD7" w:rsidRDefault="00784D73" w:rsidP="00784D73">
      <w:pPr>
        <w:pStyle w:val="B2"/>
        <w:rPr>
          <w:lang w:eastAsia="ko-KR"/>
        </w:rPr>
      </w:pPr>
      <w:r w:rsidRPr="00DE3CD7">
        <w:rPr>
          <w:lang w:eastAsia="ko-KR"/>
        </w:rPr>
        <w:t>2&gt;</w:t>
      </w:r>
      <w:r w:rsidRPr="00DE3CD7">
        <w:rPr>
          <w:lang w:eastAsia="ko-KR"/>
        </w:rPr>
        <w:tab/>
        <w:t xml:space="preserve">for each ID entry in the </w:t>
      </w:r>
      <w:r w:rsidRPr="00DE3CD7">
        <w:rPr>
          <w:i/>
          <w:iCs/>
          <w:lang w:eastAsia="ko-KR"/>
        </w:rPr>
        <w:t>Random ID Response</w:t>
      </w:r>
      <w:r w:rsidRPr="00DE3CD7">
        <w:rPr>
          <w:lang w:eastAsia="ko-KR"/>
        </w:rPr>
        <w:t xml:space="preserve"> message:</w:t>
      </w:r>
    </w:p>
    <w:p w14:paraId="79FCB67B" w14:textId="77777777" w:rsidR="00784D73" w:rsidRPr="00DE3CD7" w:rsidRDefault="00784D73" w:rsidP="00784D73">
      <w:pPr>
        <w:pStyle w:val="B3"/>
        <w:rPr>
          <w:lang w:eastAsia="ko-KR"/>
        </w:rPr>
      </w:pPr>
      <w:r w:rsidRPr="00DE3CD7">
        <w:rPr>
          <w:lang w:eastAsia="ko-KR"/>
        </w:rPr>
        <w:t>3&gt;</w:t>
      </w:r>
      <w:r w:rsidRPr="00DE3CD7">
        <w:rPr>
          <w:lang w:eastAsia="ko-KR"/>
        </w:rPr>
        <w:tab/>
        <w:t xml:space="preserve">if the </w:t>
      </w:r>
      <w:r w:rsidRPr="00DE3CD7">
        <w:rPr>
          <w:i/>
          <w:iCs/>
          <w:lang w:eastAsia="ko-KR"/>
        </w:rPr>
        <w:t>Assigned AS ID</w:t>
      </w:r>
      <w:r w:rsidRPr="00DE3CD7">
        <w:rPr>
          <w:lang w:eastAsia="ko-KR"/>
        </w:rPr>
        <w:t xml:space="preserve"> field corresponding to the </w:t>
      </w:r>
      <w:r w:rsidRPr="00DE3CD7">
        <w:rPr>
          <w:i/>
          <w:iCs/>
          <w:lang w:eastAsia="ko-KR"/>
        </w:rPr>
        <w:t>Echoed Random ID</w:t>
      </w:r>
      <w:r w:rsidRPr="00DE3CD7">
        <w:rPr>
          <w:lang w:eastAsia="ko-KR"/>
        </w:rPr>
        <w:t xml:space="preserve"> field is included, and the value indicated by </w:t>
      </w:r>
      <w:r w:rsidRPr="00DE3CD7">
        <w:rPr>
          <w:i/>
          <w:iCs/>
          <w:lang w:eastAsia="ko-KR"/>
        </w:rPr>
        <w:t>Assigned AS ID</w:t>
      </w:r>
      <w:r w:rsidRPr="00DE3CD7">
        <w:rPr>
          <w:lang w:eastAsia="ko-KR"/>
        </w:rPr>
        <w:t xml:space="preserve"> field is identical to the stored AS ID; or</w:t>
      </w:r>
    </w:p>
    <w:p w14:paraId="6EF187F0" w14:textId="77777777" w:rsidR="00784D73" w:rsidRPr="00DE3CD7" w:rsidRDefault="00784D73" w:rsidP="00784D73">
      <w:pPr>
        <w:pStyle w:val="B3"/>
        <w:rPr>
          <w:lang w:eastAsia="ko-KR"/>
        </w:rPr>
      </w:pPr>
      <w:r w:rsidRPr="00DE3CD7">
        <w:rPr>
          <w:lang w:eastAsia="ko-KR"/>
        </w:rPr>
        <w:t>3&gt;</w:t>
      </w:r>
      <w:r w:rsidRPr="00DE3CD7">
        <w:rPr>
          <w:lang w:eastAsia="ko-KR"/>
        </w:rPr>
        <w:tab/>
        <w:t xml:space="preserve">if the </w:t>
      </w:r>
      <w:r w:rsidRPr="00DE3CD7">
        <w:rPr>
          <w:i/>
          <w:iCs/>
          <w:lang w:eastAsia="ko-KR"/>
        </w:rPr>
        <w:t>Assigned AS ID</w:t>
      </w:r>
      <w:r w:rsidRPr="00DE3CD7">
        <w:rPr>
          <w:lang w:eastAsia="ko-KR"/>
        </w:rPr>
        <w:t xml:space="preserve"> field corresponding to the </w:t>
      </w:r>
      <w:r w:rsidRPr="00DE3CD7">
        <w:rPr>
          <w:i/>
          <w:iCs/>
          <w:lang w:eastAsia="ko-KR"/>
        </w:rPr>
        <w:t>Echoed Random ID</w:t>
      </w:r>
      <w:r w:rsidRPr="00DE3CD7">
        <w:rPr>
          <w:lang w:eastAsia="ko-KR"/>
        </w:rPr>
        <w:t xml:space="preserve"> field is not included, and the value indicated by </w:t>
      </w:r>
      <w:r w:rsidRPr="00DE3CD7">
        <w:rPr>
          <w:i/>
          <w:iCs/>
          <w:lang w:eastAsia="ko-KR"/>
        </w:rPr>
        <w:t>Echoed Random ID</w:t>
      </w:r>
      <w:r w:rsidRPr="00DE3CD7">
        <w:rPr>
          <w:lang w:eastAsia="ko-KR"/>
        </w:rPr>
        <w:t xml:space="preserve"> field is identical to the stored AS ID:</w:t>
      </w:r>
    </w:p>
    <w:p w14:paraId="752CAB0E" w14:textId="601333F4" w:rsidR="00784D73" w:rsidRPr="00784D73" w:rsidRDefault="00784D73" w:rsidP="002A50D6">
      <w:pPr>
        <w:pStyle w:val="B4"/>
        <w:rPr>
          <w:rFonts w:eastAsia="等线"/>
        </w:rPr>
      </w:pPr>
      <w:r w:rsidRPr="00DE3CD7">
        <w:t>4&gt;</w:t>
      </w:r>
      <w:r w:rsidRPr="00DE3CD7">
        <w:tab/>
        <w:t>initiate the D2R message transmission as specified in clause 5.4.2, upon which the procedure of processing this</w:t>
      </w:r>
      <w:r w:rsidRPr="00DE3CD7">
        <w:rPr>
          <w:i/>
          <w:iCs/>
          <w:lang w:eastAsia="ko-KR"/>
        </w:rPr>
        <w:t xml:space="preserve"> Random ID Response</w:t>
      </w:r>
      <w:r w:rsidRPr="00DE3CD7">
        <w:rPr>
          <w:lang w:eastAsia="ko-KR"/>
        </w:rPr>
        <w:t xml:space="preserve"> message</w:t>
      </w:r>
      <w:r w:rsidRPr="00DE3CD7">
        <w:t xml:space="preserve"> ends.</w:t>
      </w:r>
    </w:p>
    <w:p w14:paraId="5E121B24" w14:textId="77777777" w:rsidR="00784D73" w:rsidRDefault="00784D73" w:rsidP="00784D73">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Change</w:t>
      </w:r>
    </w:p>
    <w:p w14:paraId="2B1A5165" w14:textId="77777777" w:rsidR="00EC4BAA" w:rsidRPr="00DE3CD7" w:rsidRDefault="00EC4BAA" w:rsidP="00EC4BAA">
      <w:pPr>
        <w:pStyle w:val="31"/>
      </w:pPr>
      <w:r w:rsidRPr="00DE3CD7">
        <w:t>5.4.2</w:t>
      </w:r>
      <w:r w:rsidRPr="00DE3CD7">
        <w:tab/>
        <w:t>D2R message transmission</w:t>
      </w:r>
      <w:bookmarkEnd w:id="135"/>
      <w:bookmarkEnd w:id="136"/>
      <w:bookmarkEnd w:id="137"/>
    </w:p>
    <w:p w14:paraId="2BB146EA" w14:textId="70444B2A" w:rsidR="00EC4BAA" w:rsidRPr="00DE3CD7" w:rsidRDefault="00EC4BAA" w:rsidP="00EC4BAA">
      <w:r w:rsidRPr="00DE3CD7">
        <w:t xml:space="preserve">Upon initiation of the procedure corresponding to the A-IoT access procedure as specified in clause 5.3 or reception of an </w:t>
      </w:r>
      <w:r w:rsidRPr="00DE3CD7">
        <w:rPr>
          <w:i/>
          <w:iCs/>
        </w:rPr>
        <w:t>R2D Upper Layer Data</w:t>
      </w:r>
      <w:r w:rsidRPr="00DE3CD7">
        <w:t xml:space="preserve"> </w:t>
      </w:r>
      <w:r w:rsidRPr="00DE3CD7">
        <w:rPr>
          <w:i/>
          <w:iCs/>
        </w:rPr>
        <w:t xml:space="preserve">Transfer </w:t>
      </w:r>
      <w:r w:rsidRPr="00DE3CD7">
        <w:t xml:space="preserve">message which contains either the </w:t>
      </w:r>
      <w:r w:rsidRPr="00DE3CD7">
        <w:rPr>
          <w:i/>
          <w:iCs/>
        </w:rPr>
        <w:t>Data SDU</w:t>
      </w:r>
      <w:r w:rsidRPr="00DE3CD7">
        <w:t xml:space="preserve"> field or the </w:t>
      </w:r>
      <w:r w:rsidRPr="00DE3CD7">
        <w:rPr>
          <w:i/>
          <w:iCs/>
        </w:rPr>
        <w:t>Received Data Size</w:t>
      </w:r>
      <w:r w:rsidRPr="00DE3CD7">
        <w:t xml:space="preserve"> field set to 0, </w:t>
      </w:r>
      <w:ins w:id="175" w:author="P_R2#133_v0" w:date="2026-02-14T10:48:00Z">
        <w:r w:rsidR="003251E1">
          <w:t xml:space="preserve">and </w:t>
        </w:r>
      </w:ins>
      <w:ins w:id="176" w:author="P_R2#133_v0" w:date="2026-02-13T20:00:00Z">
        <w:r w:rsidR="003251E1">
          <w:t xml:space="preserve">if the upper layer does not indicate integrity check </w:t>
        </w:r>
        <w:commentRangeStart w:id="177"/>
        <w:r w:rsidR="003251E1">
          <w:t>failure</w:t>
        </w:r>
      </w:ins>
      <w:commentRangeEnd w:id="177"/>
      <w:r w:rsidR="003251E1">
        <w:rPr>
          <w:rStyle w:val="afffe"/>
        </w:rPr>
        <w:commentReference w:id="177"/>
      </w:r>
      <w:ins w:id="178" w:author="P_R2#133_v0" w:date="2026-02-14T10:47:00Z">
        <w:r w:rsidR="003251E1">
          <w:t xml:space="preserve">, </w:t>
        </w:r>
      </w:ins>
      <w:r w:rsidRPr="00DE3CD7">
        <w:t>the A-IoT MAC entity shall:</w:t>
      </w:r>
    </w:p>
    <w:p w14:paraId="006EB72C" w14:textId="3B4A643D" w:rsidR="00EC4BAA" w:rsidRPr="00DE3CD7" w:rsidRDefault="00EC4BAA" w:rsidP="003251E1">
      <w:pPr>
        <w:pStyle w:val="B1"/>
      </w:pPr>
      <w:r w:rsidRPr="00DE3CD7">
        <w:t>1&gt;</w:t>
      </w:r>
      <w:r w:rsidRPr="00DE3CD7">
        <w:tab/>
        <w:t xml:space="preserve">apply the </w:t>
      </w:r>
      <w:r w:rsidRPr="00DE3CD7">
        <w:rPr>
          <w:i/>
        </w:rPr>
        <w:t xml:space="preserve">D2R Scheduling Info </w:t>
      </w:r>
      <w:r w:rsidRPr="00DE3CD7">
        <w:rPr>
          <w:iCs/>
        </w:rPr>
        <w:t>field</w:t>
      </w:r>
      <w:r w:rsidRPr="00DE3CD7">
        <w:t xml:space="preserve">, received in the </w:t>
      </w:r>
      <w:r w:rsidRPr="00DE3CD7">
        <w:rPr>
          <w:i/>
          <w:iCs/>
          <w:lang w:eastAsia="ko-KR"/>
        </w:rPr>
        <w:t>A-IoT Paging</w:t>
      </w:r>
      <w:r w:rsidRPr="00DE3CD7">
        <w:rPr>
          <w:lang w:eastAsia="ko-KR"/>
        </w:rPr>
        <w:t xml:space="preserve"> message with </w:t>
      </w:r>
      <w:r w:rsidRPr="00DE3CD7">
        <w:rPr>
          <w:i/>
          <w:iCs/>
          <w:lang w:eastAsia="ko-KR"/>
        </w:rPr>
        <w:t>A</w:t>
      </w:r>
      <w:r w:rsidRPr="00DE3CD7">
        <w:rPr>
          <w:i/>
          <w:iCs/>
        </w:rPr>
        <w:t>c</w:t>
      </w:r>
      <w:r w:rsidRPr="00DE3CD7">
        <w:rPr>
          <w:i/>
          <w:iCs/>
          <w:lang w:eastAsia="ko-KR"/>
        </w:rPr>
        <w:t>cess Type</w:t>
      </w:r>
      <w:r w:rsidRPr="00DE3CD7">
        <w:rPr>
          <w:lang w:eastAsia="ko-KR"/>
        </w:rPr>
        <w:t xml:space="preserve"> set to CFA </w:t>
      </w:r>
      <w:r w:rsidRPr="00DE3CD7">
        <w:t xml:space="preserve">or in the </w:t>
      </w:r>
      <w:r w:rsidRPr="00DE3CD7">
        <w:rPr>
          <w:i/>
          <w:iCs/>
          <w:lang w:eastAsia="ko-KR"/>
        </w:rPr>
        <w:t>Random ID Response</w:t>
      </w:r>
      <w:r w:rsidRPr="00DE3CD7">
        <w:rPr>
          <w:lang w:eastAsia="ko-KR"/>
        </w:rPr>
        <w:t xml:space="preserve"> message or in the</w:t>
      </w:r>
      <w:r w:rsidRPr="00DE3CD7">
        <w:rPr>
          <w:i/>
          <w:iCs/>
        </w:rPr>
        <w:t xml:space="preserve"> R2D Upper Layer Data Transfer </w:t>
      </w:r>
      <w:r w:rsidRPr="00DE3CD7">
        <w:t xml:space="preserve">message containing either the </w:t>
      </w:r>
      <w:r w:rsidRPr="00DE3CD7">
        <w:rPr>
          <w:i/>
          <w:iCs/>
        </w:rPr>
        <w:t xml:space="preserve">Data SDU </w:t>
      </w:r>
      <w:r w:rsidRPr="00DE3CD7">
        <w:t xml:space="preserve">field or the </w:t>
      </w:r>
      <w:r w:rsidRPr="00DE3CD7">
        <w:rPr>
          <w:i/>
          <w:iCs/>
        </w:rPr>
        <w:t>Received Data Size</w:t>
      </w:r>
      <w:r w:rsidRPr="00DE3CD7">
        <w:t xml:space="preserve"> field set to 0, whichever initiated the procedure;</w:t>
      </w:r>
    </w:p>
    <w:p w14:paraId="3275CD94" w14:textId="2FF4500D" w:rsidR="00EC4BAA" w:rsidRPr="00DE3CD7" w:rsidRDefault="00EC4BAA" w:rsidP="00EC4BAA">
      <w:pPr>
        <w:pStyle w:val="B1"/>
      </w:pPr>
      <w:r w:rsidRPr="00DE3CD7">
        <w:t>1&gt;</w:t>
      </w:r>
      <w:r w:rsidRPr="00DE3CD7">
        <w:tab/>
        <w:t>if upper layer data is available to be transmitted:</w:t>
      </w:r>
    </w:p>
    <w:p w14:paraId="6C5C8240" w14:textId="4AAFDF09" w:rsidR="00EC4BAA" w:rsidRPr="00DE3CD7" w:rsidRDefault="00EC4BAA" w:rsidP="00EC4BAA">
      <w:pPr>
        <w:pStyle w:val="B2"/>
      </w:pPr>
      <w:r w:rsidRPr="00DE3CD7">
        <w:t>2&gt;</w:t>
      </w:r>
      <w:r w:rsidRPr="00DE3CD7">
        <w:tab/>
        <w:t xml:space="preserve">if the size of the resulting MAC PDU including the total upper layer data is smaller than or equal to the resource size given by the </w:t>
      </w:r>
      <w:r w:rsidRPr="00DE3CD7">
        <w:rPr>
          <w:i/>
          <w:iCs/>
        </w:rPr>
        <w:t>D2R TBS</w:t>
      </w:r>
      <w:r w:rsidRPr="00DE3CD7">
        <w:t xml:space="preserve"> field in the </w:t>
      </w:r>
      <w:r w:rsidRPr="00DE3CD7">
        <w:rPr>
          <w:i/>
        </w:rPr>
        <w:t>D2R Scheduling Info</w:t>
      </w:r>
      <w:r w:rsidRPr="00DE3CD7">
        <w:t xml:space="preserve"> field:</w:t>
      </w:r>
    </w:p>
    <w:p w14:paraId="33FDD4A3" w14:textId="580C2DB7" w:rsidR="00EC4BAA" w:rsidRPr="00DE3CD7" w:rsidRDefault="00EC4BAA" w:rsidP="00EC4BAA">
      <w:pPr>
        <w:pStyle w:val="B3"/>
      </w:pPr>
      <w:r w:rsidRPr="00DE3CD7">
        <w:t>3&gt;</w:t>
      </w:r>
      <w:r w:rsidRPr="00DE3CD7">
        <w:tab/>
        <w:t xml:space="preserve">generate the </w:t>
      </w:r>
      <w:r w:rsidRPr="00DE3CD7">
        <w:rPr>
          <w:i/>
          <w:iCs/>
        </w:rPr>
        <w:t>D2R Upper Layer Data Transfer</w:t>
      </w:r>
      <w:r w:rsidRPr="00DE3CD7">
        <w:t xml:space="preserve"> message, as follows:</w:t>
      </w:r>
    </w:p>
    <w:p w14:paraId="2BD34B5B" w14:textId="6642B054" w:rsidR="00EC4BAA" w:rsidRPr="00DE3CD7" w:rsidRDefault="00EC4BAA" w:rsidP="00EC4BAA">
      <w:pPr>
        <w:pStyle w:val="B4"/>
      </w:pPr>
      <w:r w:rsidRPr="00DE3CD7">
        <w:t>4&gt;</w:t>
      </w:r>
      <w:r w:rsidRPr="00DE3CD7">
        <w:tab/>
        <w:t xml:space="preserve">include the </w:t>
      </w:r>
      <w:r w:rsidRPr="00DE3CD7">
        <w:rPr>
          <w:i/>
          <w:iCs/>
        </w:rPr>
        <w:t>D2R Message Type</w:t>
      </w:r>
      <w:r w:rsidRPr="00DE3CD7">
        <w:t xml:space="preserve"> field;</w:t>
      </w:r>
    </w:p>
    <w:p w14:paraId="63FEA93D" w14:textId="2773611B" w:rsidR="00EC4BAA" w:rsidRPr="00DE3CD7" w:rsidRDefault="00EC4BAA" w:rsidP="00EC4BAA">
      <w:pPr>
        <w:pStyle w:val="B4"/>
      </w:pPr>
      <w:r w:rsidRPr="00DE3CD7">
        <w:t>4&gt;</w:t>
      </w:r>
      <w:r w:rsidRPr="00DE3CD7">
        <w:tab/>
        <w:t xml:space="preserve">set the </w:t>
      </w:r>
      <w:r w:rsidRPr="00DE3CD7">
        <w:rPr>
          <w:i/>
          <w:iCs/>
        </w:rPr>
        <w:t>More Data Indication</w:t>
      </w:r>
      <w:r w:rsidRPr="00DE3CD7">
        <w:t xml:space="preserve"> field to value 0;</w:t>
      </w:r>
    </w:p>
    <w:p w14:paraId="3BAF786E" w14:textId="10611371" w:rsidR="00EC4BAA" w:rsidRPr="00DE3CD7" w:rsidRDefault="00EC4BAA" w:rsidP="00EC4BAA">
      <w:pPr>
        <w:pStyle w:val="B4"/>
      </w:pPr>
      <w:r w:rsidRPr="00DE3CD7">
        <w:lastRenderedPageBreak/>
        <w:t>4&gt;</w:t>
      </w:r>
      <w:r w:rsidRPr="00DE3CD7">
        <w:tab/>
        <w:t xml:space="preserve">include </w:t>
      </w:r>
      <w:r w:rsidRPr="00DE3CD7">
        <w:rPr>
          <w:i/>
          <w:iCs/>
        </w:rPr>
        <w:t xml:space="preserve">SDU Length </w:t>
      </w:r>
      <w:r w:rsidRPr="00DE3CD7">
        <w:t xml:space="preserve">field and </w:t>
      </w:r>
      <w:r w:rsidRPr="00DE3CD7">
        <w:rPr>
          <w:i/>
          <w:iCs/>
        </w:rPr>
        <w:t>Data SDU</w:t>
      </w:r>
      <w:r w:rsidRPr="00DE3CD7">
        <w:t xml:space="preserve"> field;</w:t>
      </w:r>
    </w:p>
    <w:p w14:paraId="55ABE3AF" w14:textId="7733863A" w:rsidR="00EC4BAA" w:rsidRPr="00DE3CD7" w:rsidRDefault="00EC4BAA" w:rsidP="00EC4BAA">
      <w:pPr>
        <w:pStyle w:val="B4"/>
      </w:pPr>
      <w:r w:rsidRPr="00DE3CD7">
        <w:t>4&gt;</w:t>
      </w:r>
      <w:r w:rsidRPr="00DE3CD7">
        <w:tab/>
        <w:t xml:space="preserve">if the size of the resulting MAC PDU including the total upper layer data is smaller than the resource size given by the </w:t>
      </w:r>
      <w:r w:rsidRPr="00DE3CD7">
        <w:rPr>
          <w:i/>
        </w:rPr>
        <w:t xml:space="preserve">D2R </w:t>
      </w:r>
      <w:r w:rsidRPr="00DE3CD7">
        <w:rPr>
          <w:i/>
          <w:iCs/>
        </w:rPr>
        <w:t>TBS</w:t>
      </w:r>
      <w:r w:rsidRPr="00DE3CD7">
        <w:t xml:space="preserve"> field in the </w:t>
      </w:r>
      <w:r w:rsidRPr="00DE3CD7">
        <w:rPr>
          <w:i/>
          <w:iCs/>
        </w:rPr>
        <w:t xml:space="preserve">D2R </w:t>
      </w:r>
      <w:r w:rsidRPr="00DE3CD7">
        <w:rPr>
          <w:i/>
        </w:rPr>
        <w:t>Scheduling Info</w:t>
      </w:r>
      <w:r w:rsidRPr="00DE3CD7">
        <w:t xml:space="preserve"> field:</w:t>
      </w:r>
    </w:p>
    <w:p w14:paraId="3E4A949B" w14:textId="0EB15769" w:rsidR="00EC4BAA" w:rsidRPr="00DE3CD7" w:rsidRDefault="00EC4BAA" w:rsidP="00EC4BAA">
      <w:pPr>
        <w:pStyle w:val="B5"/>
      </w:pPr>
      <w:r w:rsidRPr="00DE3CD7">
        <w:t>5&gt;</w:t>
      </w:r>
      <w:r w:rsidRPr="00DE3CD7">
        <w:tab/>
        <w:t xml:space="preserve">include the </w:t>
      </w:r>
      <w:r w:rsidRPr="00DE3CD7">
        <w:rPr>
          <w:i/>
          <w:iCs/>
        </w:rPr>
        <w:t>MAC Padding</w:t>
      </w:r>
      <w:r w:rsidRPr="00DE3CD7">
        <w:t xml:space="preserve"> field;</w:t>
      </w:r>
    </w:p>
    <w:p w14:paraId="4E33C497" w14:textId="4472FFD5" w:rsidR="00EC4BAA" w:rsidRPr="00DE3CD7" w:rsidRDefault="00EC4BAA" w:rsidP="00EC4BAA">
      <w:pPr>
        <w:pStyle w:val="B3"/>
      </w:pPr>
      <w:r w:rsidRPr="00DE3CD7">
        <w:rPr>
          <w:lang w:eastAsia="ko-KR"/>
        </w:rPr>
        <w:t>3&gt;</w:t>
      </w:r>
      <w:r w:rsidRPr="00DE3CD7">
        <w:rPr>
          <w:lang w:eastAsia="ko-KR"/>
        </w:rPr>
        <w:tab/>
        <w:t xml:space="preserve">instruct the physical layer to transmit the </w:t>
      </w:r>
      <w:r w:rsidRPr="00DE3CD7">
        <w:rPr>
          <w:i/>
          <w:iCs/>
        </w:rPr>
        <w:t>D2R Upper Layer Data Transfer</w:t>
      </w:r>
      <w:r w:rsidRPr="00DE3CD7">
        <w:t xml:space="preserve"> message and indicate the L1 parameters to the physical layer, as specified in clause 6.2.1.6</w:t>
      </w:r>
      <w:r w:rsidRPr="00DE3CD7">
        <w:rPr>
          <w:lang w:eastAsia="ko-KR"/>
        </w:rPr>
        <w:t>;</w:t>
      </w:r>
    </w:p>
    <w:p w14:paraId="3309BD3B" w14:textId="0ACD5A0F" w:rsidR="00EC4BAA" w:rsidRPr="00DE3CD7" w:rsidRDefault="00EC4BAA" w:rsidP="00EC4BAA">
      <w:pPr>
        <w:pStyle w:val="B2"/>
      </w:pPr>
      <w:r w:rsidRPr="00DE3CD7">
        <w:t>2&gt;</w:t>
      </w:r>
      <w:r w:rsidRPr="00DE3CD7">
        <w:tab/>
        <w:t xml:space="preserve">else (the size of the resulting MAC PDU including the total upper layer data is larger than the resource size given by the </w:t>
      </w:r>
      <w:r w:rsidRPr="00DE3CD7">
        <w:rPr>
          <w:i/>
        </w:rPr>
        <w:t xml:space="preserve">D2R </w:t>
      </w:r>
      <w:r w:rsidRPr="00DE3CD7">
        <w:rPr>
          <w:i/>
          <w:iCs/>
        </w:rPr>
        <w:t>TBS</w:t>
      </w:r>
      <w:r w:rsidRPr="00DE3CD7">
        <w:t xml:space="preserve"> field in the </w:t>
      </w:r>
      <w:r w:rsidRPr="00DE3CD7">
        <w:rPr>
          <w:i/>
          <w:iCs/>
        </w:rPr>
        <w:t xml:space="preserve">D2R </w:t>
      </w:r>
      <w:r w:rsidRPr="00DE3CD7">
        <w:rPr>
          <w:i/>
        </w:rPr>
        <w:t>Scheduling Info</w:t>
      </w:r>
      <w:r w:rsidRPr="00DE3CD7">
        <w:t xml:space="preserve"> field):</w:t>
      </w:r>
    </w:p>
    <w:p w14:paraId="17AD5B40" w14:textId="0304B676" w:rsidR="00EC4BAA" w:rsidRPr="00DE3CD7" w:rsidRDefault="00EC4BAA" w:rsidP="00EC4BAA">
      <w:pPr>
        <w:pStyle w:val="B3"/>
      </w:pPr>
      <w:r w:rsidRPr="00DE3CD7">
        <w:t>3&gt;</w:t>
      </w:r>
      <w:r w:rsidRPr="00DE3CD7">
        <w:tab/>
        <w:t>initiate the segmentation procedure for the upper layer data SDU as specified in clause 5.4.4;</w:t>
      </w:r>
    </w:p>
    <w:p w14:paraId="70925F6B" w14:textId="66D88B81" w:rsidR="00EC4BAA" w:rsidRPr="00DE3CD7" w:rsidRDefault="00EC4BAA" w:rsidP="00EC4BAA">
      <w:pPr>
        <w:pStyle w:val="B1"/>
      </w:pPr>
      <w:r w:rsidRPr="00DE3CD7">
        <w:t>1&gt;</w:t>
      </w:r>
      <w:r w:rsidRPr="00DE3CD7">
        <w:tab/>
        <w:t>else (i.e., upper layer data is not available to be transmitted):</w:t>
      </w:r>
    </w:p>
    <w:p w14:paraId="3A637C6A" w14:textId="1C6CCE60" w:rsidR="00EC4BAA" w:rsidRPr="00DE3CD7" w:rsidRDefault="00EC4BAA" w:rsidP="00EC4BAA">
      <w:pPr>
        <w:pStyle w:val="B2"/>
      </w:pPr>
      <w:r w:rsidRPr="00DE3CD7">
        <w:t>2&gt;</w:t>
      </w:r>
      <w:r w:rsidRPr="00DE3CD7">
        <w:tab/>
        <w:t xml:space="preserve">generate the </w:t>
      </w:r>
      <w:r w:rsidRPr="00DE3CD7">
        <w:rPr>
          <w:i/>
          <w:iCs/>
        </w:rPr>
        <w:t>D2R Upper Layer Data Transfer</w:t>
      </w:r>
      <w:r w:rsidRPr="00DE3CD7">
        <w:t xml:space="preserve"> message, as follows:</w:t>
      </w:r>
    </w:p>
    <w:p w14:paraId="15A8C1C2" w14:textId="153602AF" w:rsidR="00EC4BAA" w:rsidRPr="00DE3CD7" w:rsidRDefault="00EC4BAA" w:rsidP="00EC4BAA">
      <w:pPr>
        <w:pStyle w:val="B3"/>
      </w:pPr>
      <w:r w:rsidRPr="00DE3CD7">
        <w:t>3&gt;</w:t>
      </w:r>
      <w:r w:rsidRPr="00DE3CD7">
        <w:tab/>
        <w:t xml:space="preserve">include the </w:t>
      </w:r>
      <w:r w:rsidRPr="00DE3CD7">
        <w:rPr>
          <w:i/>
          <w:iCs/>
        </w:rPr>
        <w:t>D2R Message Type</w:t>
      </w:r>
      <w:r w:rsidRPr="00DE3CD7">
        <w:t xml:space="preserve"> field;</w:t>
      </w:r>
    </w:p>
    <w:p w14:paraId="061DDB63" w14:textId="5411A3D4" w:rsidR="00EC4BAA" w:rsidRPr="00DE3CD7" w:rsidRDefault="00EC4BAA" w:rsidP="00EC4BAA">
      <w:pPr>
        <w:pStyle w:val="B3"/>
      </w:pPr>
      <w:r w:rsidRPr="00DE3CD7">
        <w:t>3&gt;</w:t>
      </w:r>
      <w:r w:rsidRPr="00DE3CD7">
        <w:tab/>
        <w:t xml:space="preserve">set the </w:t>
      </w:r>
      <w:r w:rsidRPr="00DE3CD7">
        <w:rPr>
          <w:i/>
          <w:iCs/>
        </w:rPr>
        <w:t>More Data Indication</w:t>
      </w:r>
      <w:r w:rsidRPr="00DE3CD7">
        <w:t xml:space="preserve"> field as follows:</w:t>
      </w:r>
    </w:p>
    <w:p w14:paraId="42762960" w14:textId="43C6D4F5" w:rsidR="00EC4BAA" w:rsidRPr="00DE3CD7" w:rsidRDefault="00EC4BAA" w:rsidP="00EC4BAA">
      <w:pPr>
        <w:pStyle w:val="B4"/>
      </w:pPr>
      <w:r w:rsidRPr="00DE3CD7">
        <w:t>4&gt;</w:t>
      </w:r>
      <w:r w:rsidRPr="00DE3CD7">
        <w:tab/>
        <w:t>if the upper layer data is not available yet due to processing delay:</w:t>
      </w:r>
    </w:p>
    <w:p w14:paraId="4A1E1B7F" w14:textId="3DE485C8" w:rsidR="00EC4BAA" w:rsidRPr="00DE3CD7" w:rsidRDefault="00EC4BAA" w:rsidP="00EC4BAA">
      <w:pPr>
        <w:pStyle w:val="B5"/>
      </w:pPr>
      <w:r w:rsidRPr="00DE3CD7">
        <w:t>5&gt;</w:t>
      </w:r>
      <w:r w:rsidRPr="00DE3CD7">
        <w:tab/>
        <w:t xml:space="preserve">set the </w:t>
      </w:r>
      <w:r w:rsidRPr="00DE3CD7">
        <w:rPr>
          <w:i/>
          <w:iCs/>
        </w:rPr>
        <w:t>More Data Indication</w:t>
      </w:r>
      <w:r w:rsidRPr="00DE3CD7">
        <w:t xml:space="preserve"> field to 1;</w:t>
      </w:r>
    </w:p>
    <w:p w14:paraId="0011A5E4" w14:textId="02ED2E24" w:rsidR="00EC4BAA" w:rsidRPr="00DE3CD7" w:rsidRDefault="00EC4BAA" w:rsidP="00EC4BAA">
      <w:pPr>
        <w:pStyle w:val="B4"/>
      </w:pPr>
      <w:r w:rsidRPr="00DE3CD7">
        <w:t>4&gt;</w:t>
      </w:r>
      <w:r w:rsidRPr="00DE3CD7">
        <w:tab/>
        <w:t>else (i.e., the upper layers indicate there is no upper layer data at all):</w:t>
      </w:r>
    </w:p>
    <w:p w14:paraId="4015CBA2" w14:textId="600FBE71" w:rsidR="00EC4BAA" w:rsidRPr="00DE3CD7" w:rsidRDefault="00EC4BAA" w:rsidP="00EC4BAA">
      <w:pPr>
        <w:pStyle w:val="B5"/>
      </w:pPr>
      <w:r w:rsidRPr="00DE3CD7">
        <w:t>5&gt;</w:t>
      </w:r>
      <w:r w:rsidRPr="00DE3CD7">
        <w:tab/>
        <w:t xml:space="preserve">set the </w:t>
      </w:r>
      <w:r w:rsidRPr="00DE3CD7">
        <w:rPr>
          <w:i/>
          <w:iCs/>
        </w:rPr>
        <w:t>More Data Indication</w:t>
      </w:r>
      <w:r w:rsidRPr="00DE3CD7">
        <w:t xml:space="preserve"> field to 0;</w:t>
      </w:r>
    </w:p>
    <w:p w14:paraId="1F31DB59" w14:textId="5709EB10" w:rsidR="00EC4BAA" w:rsidRPr="00DE3CD7" w:rsidRDefault="00EC4BAA" w:rsidP="00EC4BAA">
      <w:pPr>
        <w:pStyle w:val="B3"/>
      </w:pPr>
      <w:r w:rsidRPr="00DE3CD7">
        <w:t>3&gt;</w:t>
      </w:r>
      <w:r w:rsidRPr="00DE3CD7">
        <w:tab/>
        <w:t xml:space="preserve">set the </w:t>
      </w:r>
      <w:r w:rsidRPr="00DE3CD7">
        <w:rPr>
          <w:i/>
          <w:iCs/>
        </w:rPr>
        <w:t xml:space="preserve">SDU Length </w:t>
      </w:r>
      <w:r w:rsidRPr="00DE3CD7">
        <w:t>field to 0;</w:t>
      </w:r>
    </w:p>
    <w:p w14:paraId="56B8B01C" w14:textId="328BB8E1" w:rsidR="00EC4BAA" w:rsidRPr="00DE3CD7" w:rsidRDefault="00EC4BAA" w:rsidP="00EC4BAA">
      <w:pPr>
        <w:pStyle w:val="B3"/>
      </w:pPr>
      <w:r w:rsidRPr="00DE3CD7">
        <w:t>3&gt;</w:t>
      </w:r>
      <w:r w:rsidRPr="00DE3CD7">
        <w:tab/>
        <w:t xml:space="preserve">if the size of the resulting MAC PDU including no upper layer data is smaller than the resource size given by the </w:t>
      </w:r>
      <w:r w:rsidRPr="00DE3CD7">
        <w:rPr>
          <w:i/>
          <w:iCs/>
        </w:rPr>
        <w:t>D2R TBS</w:t>
      </w:r>
      <w:r w:rsidRPr="00DE3CD7">
        <w:t xml:space="preserve"> field in the </w:t>
      </w:r>
      <w:r w:rsidRPr="00DE3CD7">
        <w:rPr>
          <w:i/>
          <w:iCs/>
        </w:rPr>
        <w:t>D2R Scheduling Info</w:t>
      </w:r>
      <w:r w:rsidRPr="00DE3CD7">
        <w:t xml:space="preserve"> field:</w:t>
      </w:r>
    </w:p>
    <w:p w14:paraId="064906A8" w14:textId="35405114" w:rsidR="00EC4BAA" w:rsidRPr="00DE3CD7" w:rsidRDefault="00EC4BAA" w:rsidP="00EC4BAA">
      <w:pPr>
        <w:pStyle w:val="B4"/>
      </w:pPr>
      <w:r w:rsidRPr="00DE3CD7">
        <w:t>4&gt;</w:t>
      </w:r>
      <w:r w:rsidRPr="00DE3CD7">
        <w:tab/>
        <w:t xml:space="preserve">include the </w:t>
      </w:r>
      <w:r w:rsidRPr="00DE3CD7">
        <w:rPr>
          <w:i/>
          <w:iCs/>
        </w:rPr>
        <w:t>MAC Padding</w:t>
      </w:r>
      <w:r w:rsidRPr="00DE3CD7">
        <w:t xml:space="preserve"> field;</w:t>
      </w:r>
    </w:p>
    <w:p w14:paraId="3A90FE66" w14:textId="7F732EB9" w:rsidR="00EC4BAA" w:rsidRPr="00DE3CD7" w:rsidRDefault="00EC4BAA" w:rsidP="00EC4BAA">
      <w:pPr>
        <w:pStyle w:val="B2"/>
      </w:pPr>
      <w:r w:rsidRPr="00DE3CD7">
        <w:t>2&gt;</w:t>
      </w:r>
      <w:r w:rsidRPr="00DE3CD7">
        <w:tab/>
      </w:r>
      <w:r w:rsidRPr="00DE3CD7">
        <w:rPr>
          <w:lang w:eastAsia="ko-KR"/>
        </w:rPr>
        <w:t xml:space="preserve">instruct the physical layer to transmit the </w:t>
      </w:r>
      <w:r w:rsidRPr="00DE3CD7">
        <w:rPr>
          <w:i/>
          <w:iCs/>
        </w:rPr>
        <w:t>D2R Upper Layer Data Transfer</w:t>
      </w:r>
      <w:r w:rsidRPr="00DE3CD7">
        <w:t xml:space="preserve"> message and indicate the L1 parameters to the physical layer, as specified in clause 6.2.1.6.</w:t>
      </w:r>
    </w:p>
    <w:p w14:paraId="0003CB02" w14:textId="7A9B0DD6" w:rsidR="003A193B" w:rsidRDefault="00EC4BAA" w:rsidP="008A2F35">
      <w:pPr>
        <w:pStyle w:val="NO"/>
      </w:pPr>
      <w:r w:rsidRPr="00DE3CD7">
        <w:t>NOTE:</w:t>
      </w:r>
      <w:r w:rsidRPr="00DE3CD7">
        <w:tab/>
        <w:t xml:space="preserve">It is up to reader’s implementation to avoid segmentation for the </w:t>
      </w:r>
      <w:r w:rsidRPr="00DE3CD7">
        <w:rPr>
          <w:i/>
          <w:iCs/>
        </w:rPr>
        <w:t>D2R Upper Layer Data Transfer</w:t>
      </w:r>
      <w:r w:rsidRPr="00DE3CD7">
        <w:t xml:space="preserve"> message for </w:t>
      </w:r>
      <w:r w:rsidRPr="00DE3CD7">
        <w:rPr>
          <w:rFonts w:hint="eastAsia"/>
        </w:rPr>
        <w:t>inventory response</w:t>
      </w:r>
      <w:r w:rsidRPr="00DE3CD7">
        <w:t>.</w:t>
      </w:r>
    </w:p>
    <w:p w14:paraId="411D4E2D" w14:textId="77777777" w:rsidR="0031404B" w:rsidRPr="00703278" w:rsidRDefault="0031404B" w:rsidP="0031404B">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w:t>
      </w:r>
      <w:r>
        <w:rPr>
          <w:rFonts w:ascii="Times New Roman" w:eastAsia="等线" w:hAnsi="Times New Roman" w:cs="Times New Roman"/>
          <w:noProof/>
          <w:lang w:eastAsia="zh-CN"/>
        </w:rPr>
        <w:t>c</w:t>
      </w:r>
      <w:r w:rsidRPr="003576D0">
        <w:rPr>
          <w:rFonts w:ascii="Times New Roman" w:eastAsia="等线" w:hAnsi="Times New Roman" w:cs="Times New Roman"/>
          <w:noProof/>
          <w:lang w:eastAsia="zh-CN"/>
        </w:rPr>
        <w:t>hange</w:t>
      </w:r>
    </w:p>
    <w:p w14:paraId="25C17068" w14:textId="77777777" w:rsidR="0031404B" w:rsidRPr="0031404B" w:rsidRDefault="0031404B" w:rsidP="0031404B">
      <w:pPr>
        <w:keepNext/>
        <w:keepLines/>
        <w:spacing w:before="120"/>
        <w:ind w:left="1134" w:hanging="1134"/>
        <w:textAlignment w:val="baseline"/>
        <w:outlineLvl w:val="2"/>
        <w:rPr>
          <w:rFonts w:ascii="Arial" w:hAnsi="Arial"/>
          <w:sz w:val="28"/>
          <w:lang w:eastAsia="ko-KR"/>
        </w:rPr>
      </w:pPr>
      <w:bookmarkStart w:id="179" w:name="_Toc219413785"/>
      <w:r w:rsidRPr="0031404B">
        <w:rPr>
          <w:rFonts w:ascii="Arial" w:hAnsi="Arial"/>
          <w:sz w:val="28"/>
          <w:lang w:eastAsia="ko-KR"/>
        </w:rPr>
        <w:t>6.1.2</w:t>
      </w:r>
      <w:r w:rsidRPr="0031404B">
        <w:rPr>
          <w:rFonts w:ascii="Arial" w:hAnsi="Arial"/>
          <w:sz w:val="28"/>
          <w:lang w:eastAsia="ko-KR"/>
        </w:rPr>
        <w:tab/>
        <w:t>Message types</w:t>
      </w:r>
      <w:bookmarkEnd w:id="179"/>
    </w:p>
    <w:p w14:paraId="09020F37" w14:textId="47C1B4D8" w:rsidR="0031404B" w:rsidRPr="0031404B" w:rsidRDefault="0031404B" w:rsidP="0031404B">
      <w:pPr>
        <w:textAlignment w:val="baseline"/>
        <w:rPr>
          <w:lang w:eastAsia="ko-KR"/>
        </w:rPr>
      </w:pPr>
      <w:r w:rsidRPr="0031404B">
        <w:rPr>
          <w:lang w:eastAsia="ko-KR"/>
        </w:rPr>
        <w:t xml:space="preserve">The R2D message type </w:t>
      </w:r>
      <w:r w:rsidRPr="0031404B">
        <w:t>represents</w:t>
      </w:r>
      <w:r w:rsidRPr="0031404B">
        <w:rPr>
          <w:lang w:eastAsia="ko-KR"/>
        </w:rPr>
        <w:t xml:space="preserve"> the set of A-IoT MAC messages that are sent from the reader to the device on the R2D transport channel. The R2D message names and the values of R2D message type are specified in Table 6.1.2-1.</w:t>
      </w:r>
      <w:r w:rsidR="00193A00" w:rsidRPr="00193A00">
        <w:rPr>
          <w:lang w:eastAsia="ko-KR"/>
        </w:rPr>
        <w:t xml:space="preserve"> </w:t>
      </w:r>
      <w:ins w:id="180" w:author="P_R2#133_v0" w:date="2026-02-13T20:24:00Z">
        <w:r w:rsidR="00193A00">
          <w:rPr>
            <w:lang w:eastAsia="ko-KR"/>
          </w:rPr>
          <w:t>T</w:t>
        </w:r>
        <w:r w:rsidR="00193A00" w:rsidRPr="00DE3CD7">
          <w:rPr>
            <w:lang w:eastAsia="ko-KR"/>
          </w:rPr>
          <w:t xml:space="preserve">he MAC entity shall </w:t>
        </w:r>
        <w:r w:rsidR="00193A00">
          <w:rPr>
            <w:lang w:eastAsia="ko-KR"/>
          </w:rPr>
          <w:t xml:space="preserve">discard the received R2D message </w:t>
        </w:r>
        <w:r w:rsidR="00193A00">
          <w:t>with a reserved R2D Message Type value</w:t>
        </w:r>
      </w:ins>
      <w:commentRangeStart w:id="181"/>
      <w:commentRangeEnd w:id="181"/>
      <w:r w:rsidR="00193A00">
        <w:rPr>
          <w:rStyle w:val="afffe"/>
        </w:rPr>
        <w:commentReference w:id="181"/>
      </w:r>
      <w:ins w:id="182" w:author="P_R2#133_v0" w:date="2026-02-13T20:24:00Z">
        <w:r w:rsidR="00193A00">
          <w:t>.</w:t>
        </w:r>
      </w:ins>
    </w:p>
    <w:p w14:paraId="2F0E64C2" w14:textId="77777777" w:rsidR="0031404B" w:rsidRPr="0031404B" w:rsidRDefault="0031404B" w:rsidP="0031404B">
      <w:pPr>
        <w:keepNext/>
        <w:keepLines/>
        <w:spacing w:before="60"/>
        <w:jc w:val="center"/>
        <w:textAlignment w:val="baseline"/>
        <w:rPr>
          <w:rFonts w:ascii="Arial" w:hAnsi="Arial"/>
          <w:b/>
        </w:rPr>
      </w:pPr>
      <w:r w:rsidRPr="0031404B">
        <w:rPr>
          <w:rFonts w:ascii="Arial" w:hAnsi="Arial"/>
          <w:b/>
        </w:rPr>
        <w:t>Table 6.1.2-1: R2D Message Type</w:t>
      </w:r>
    </w:p>
    <w:tbl>
      <w:tblPr>
        <w:tblStyle w:val="afffb"/>
        <w:tblW w:w="0" w:type="auto"/>
        <w:jc w:val="center"/>
        <w:tblLook w:val="04A0" w:firstRow="1" w:lastRow="0" w:firstColumn="1" w:lastColumn="0" w:noHBand="0" w:noVBand="1"/>
      </w:tblPr>
      <w:tblGrid>
        <w:gridCol w:w="2405"/>
        <w:gridCol w:w="4015"/>
      </w:tblGrid>
      <w:tr w:rsidR="0031404B" w:rsidRPr="0031404B" w14:paraId="5590DAB2" w14:textId="77777777" w:rsidTr="00263AF8">
        <w:trPr>
          <w:jc w:val="center"/>
        </w:trPr>
        <w:tc>
          <w:tcPr>
            <w:tcW w:w="2405" w:type="dxa"/>
          </w:tcPr>
          <w:p w14:paraId="563C2DA8" w14:textId="77777777" w:rsidR="0031404B" w:rsidRPr="0031404B" w:rsidRDefault="0031404B" w:rsidP="0031404B">
            <w:pPr>
              <w:keepNext/>
              <w:keepLines/>
              <w:spacing w:after="0"/>
              <w:jc w:val="center"/>
              <w:textAlignment w:val="baseline"/>
              <w:rPr>
                <w:rFonts w:ascii="Arial" w:hAnsi="Arial"/>
                <w:b/>
                <w:sz w:val="18"/>
              </w:rPr>
            </w:pPr>
            <w:r w:rsidRPr="0031404B">
              <w:rPr>
                <w:rFonts w:ascii="Arial" w:hAnsi="Arial"/>
                <w:b/>
                <w:sz w:val="18"/>
              </w:rPr>
              <w:t>R2D Message Type value</w:t>
            </w:r>
          </w:p>
        </w:tc>
        <w:tc>
          <w:tcPr>
            <w:tcW w:w="4015" w:type="dxa"/>
          </w:tcPr>
          <w:p w14:paraId="5DB0754C" w14:textId="77777777" w:rsidR="0031404B" w:rsidRPr="0031404B" w:rsidRDefault="0031404B" w:rsidP="0031404B">
            <w:pPr>
              <w:keepNext/>
              <w:keepLines/>
              <w:spacing w:after="0"/>
              <w:jc w:val="center"/>
              <w:textAlignment w:val="baseline"/>
              <w:rPr>
                <w:rFonts w:ascii="Arial" w:hAnsi="Arial"/>
                <w:b/>
                <w:sz w:val="18"/>
              </w:rPr>
            </w:pPr>
            <w:r w:rsidRPr="0031404B">
              <w:rPr>
                <w:rFonts w:ascii="Arial" w:hAnsi="Arial"/>
                <w:b/>
                <w:sz w:val="18"/>
              </w:rPr>
              <w:t>R2D message name</w:t>
            </w:r>
          </w:p>
        </w:tc>
      </w:tr>
      <w:tr w:rsidR="0031404B" w:rsidRPr="0031404B" w14:paraId="4EF5E84A" w14:textId="77777777" w:rsidTr="00263AF8">
        <w:trPr>
          <w:jc w:val="center"/>
        </w:trPr>
        <w:tc>
          <w:tcPr>
            <w:tcW w:w="2405" w:type="dxa"/>
          </w:tcPr>
          <w:p w14:paraId="3122C2B2" w14:textId="77777777" w:rsidR="0031404B" w:rsidRPr="0031404B" w:rsidRDefault="0031404B" w:rsidP="0031404B">
            <w:pPr>
              <w:keepNext/>
              <w:keepLines/>
              <w:spacing w:after="0"/>
              <w:jc w:val="center"/>
              <w:textAlignment w:val="baseline"/>
              <w:rPr>
                <w:rFonts w:ascii="Arial" w:hAnsi="Arial"/>
                <w:sz w:val="18"/>
              </w:rPr>
            </w:pPr>
            <w:bookmarkStart w:id="183" w:name="_MCCTEMPBM_CRPT59110002___4" w:colFirst="0" w:colLast="0"/>
            <w:r w:rsidRPr="0031404B">
              <w:rPr>
                <w:rFonts w:ascii="Arial" w:hAnsi="Arial"/>
                <w:sz w:val="18"/>
              </w:rPr>
              <w:t>000</w:t>
            </w:r>
          </w:p>
        </w:tc>
        <w:tc>
          <w:tcPr>
            <w:tcW w:w="4015" w:type="dxa"/>
          </w:tcPr>
          <w:p w14:paraId="1D93ECF3" w14:textId="77777777" w:rsidR="0031404B" w:rsidRPr="0031404B" w:rsidRDefault="0031404B" w:rsidP="0031404B">
            <w:pPr>
              <w:keepNext/>
              <w:keepLines/>
              <w:spacing w:after="0"/>
              <w:jc w:val="center"/>
              <w:textAlignment w:val="baseline"/>
              <w:rPr>
                <w:rFonts w:ascii="Arial" w:hAnsi="Arial"/>
                <w:i/>
                <w:sz w:val="18"/>
              </w:rPr>
            </w:pPr>
            <w:r w:rsidRPr="0031404B">
              <w:rPr>
                <w:rFonts w:ascii="Arial" w:hAnsi="Arial"/>
                <w:sz w:val="18"/>
              </w:rPr>
              <w:t>Reserved</w:t>
            </w:r>
          </w:p>
        </w:tc>
      </w:tr>
      <w:tr w:rsidR="0031404B" w:rsidRPr="0031404B" w14:paraId="79010BB4" w14:textId="77777777" w:rsidTr="00263AF8">
        <w:trPr>
          <w:jc w:val="center"/>
        </w:trPr>
        <w:tc>
          <w:tcPr>
            <w:tcW w:w="2405" w:type="dxa"/>
          </w:tcPr>
          <w:p w14:paraId="4ADD39B2" w14:textId="77777777" w:rsidR="0031404B" w:rsidRPr="0031404B" w:rsidRDefault="0031404B" w:rsidP="0031404B">
            <w:pPr>
              <w:keepNext/>
              <w:keepLines/>
              <w:spacing w:after="0"/>
              <w:jc w:val="center"/>
              <w:textAlignment w:val="baseline"/>
              <w:rPr>
                <w:rFonts w:ascii="Arial" w:hAnsi="Arial"/>
                <w:sz w:val="18"/>
              </w:rPr>
            </w:pPr>
            <w:bookmarkStart w:id="184" w:name="_MCCTEMPBM_CRPT59110003___4" w:colFirst="0" w:colLast="0"/>
            <w:bookmarkEnd w:id="183"/>
            <w:r w:rsidRPr="0031404B">
              <w:rPr>
                <w:rFonts w:ascii="Arial" w:hAnsi="Arial"/>
                <w:sz w:val="18"/>
              </w:rPr>
              <w:t>001</w:t>
            </w:r>
          </w:p>
        </w:tc>
        <w:tc>
          <w:tcPr>
            <w:tcW w:w="4015" w:type="dxa"/>
          </w:tcPr>
          <w:p w14:paraId="23FB4133"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i/>
                <w:sz w:val="18"/>
              </w:rPr>
              <w:t>A-IoT Paging</w:t>
            </w:r>
            <w:r w:rsidRPr="0031404B">
              <w:rPr>
                <w:rFonts w:ascii="Arial" w:hAnsi="Arial"/>
                <w:sz w:val="18"/>
              </w:rPr>
              <w:t xml:space="preserve"> message</w:t>
            </w:r>
          </w:p>
        </w:tc>
      </w:tr>
      <w:tr w:rsidR="0031404B" w:rsidRPr="0031404B" w14:paraId="55C399ED" w14:textId="77777777" w:rsidTr="00263AF8">
        <w:trPr>
          <w:jc w:val="center"/>
        </w:trPr>
        <w:tc>
          <w:tcPr>
            <w:tcW w:w="2405" w:type="dxa"/>
          </w:tcPr>
          <w:p w14:paraId="382AF1DA" w14:textId="77777777" w:rsidR="0031404B" w:rsidRPr="0031404B" w:rsidRDefault="0031404B" w:rsidP="0031404B">
            <w:pPr>
              <w:keepNext/>
              <w:keepLines/>
              <w:spacing w:after="0"/>
              <w:jc w:val="center"/>
              <w:textAlignment w:val="baseline"/>
              <w:rPr>
                <w:rFonts w:ascii="Arial" w:hAnsi="Arial"/>
                <w:sz w:val="18"/>
              </w:rPr>
            </w:pPr>
            <w:bookmarkStart w:id="185" w:name="_MCCTEMPBM_CRPT59110004___4" w:colFirst="0" w:colLast="0"/>
            <w:bookmarkEnd w:id="184"/>
            <w:r w:rsidRPr="0031404B">
              <w:rPr>
                <w:rFonts w:ascii="Arial" w:hAnsi="Arial"/>
                <w:sz w:val="18"/>
              </w:rPr>
              <w:t>010</w:t>
            </w:r>
          </w:p>
        </w:tc>
        <w:tc>
          <w:tcPr>
            <w:tcW w:w="4015" w:type="dxa"/>
          </w:tcPr>
          <w:p w14:paraId="628CFC9A"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i/>
                <w:iCs/>
                <w:sz w:val="18"/>
              </w:rPr>
              <w:t>Access Trigger</w:t>
            </w:r>
            <w:r w:rsidRPr="0031404B">
              <w:rPr>
                <w:rFonts w:ascii="Arial" w:hAnsi="Arial"/>
                <w:sz w:val="18"/>
              </w:rPr>
              <w:t xml:space="preserve"> message</w:t>
            </w:r>
          </w:p>
        </w:tc>
      </w:tr>
      <w:tr w:rsidR="0031404B" w:rsidRPr="0031404B" w14:paraId="0DB10B84" w14:textId="77777777" w:rsidTr="00263AF8">
        <w:trPr>
          <w:jc w:val="center"/>
        </w:trPr>
        <w:tc>
          <w:tcPr>
            <w:tcW w:w="2405" w:type="dxa"/>
          </w:tcPr>
          <w:p w14:paraId="4BF50E36" w14:textId="77777777" w:rsidR="0031404B" w:rsidRPr="0031404B" w:rsidRDefault="0031404B" w:rsidP="0031404B">
            <w:pPr>
              <w:keepNext/>
              <w:keepLines/>
              <w:spacing w:after="0"/>
              <w:jc w:val="center"/>
              <w:textAlignment w:val="baseline"/>
              <w:rPr>
                <w:rFonts w:ascii="Arial" w:hAnsi="Arial"/>
                <w:sz w:val="18"/>
              </w:rPr>
            </w:pPr>
            <w:bookmarkStart w:id="186" w:name="_MCCTEMPBM_CRPT59110005___4" w:colFirst="0" w:colLast="0"/>
            <w:bookmarkEnd w:id="185"/>
            <w:r w:rsidRPr="0031404B">
              <w:rPr>
                <w:rFonts w:ascii="Arial" w:hAnsi="Arial"/>
                <w:sz w:val="18"/>
              </w:rPr>
              <w:t>011</w:t>
            </w:r>
          </w:p>
        </w:tc>
        <w:tc>
          <w:tcPr>
            <w:tcW w:w="4015" w:type="dxa"/>
          </w:tcPr>
          <w:p w14:paraId="132F03CA"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i/>
                <w:sz w:val="18"/>
              </w:rPr>
              <w:t>Random ID Response</w:t>
            </w:r>
            <w:r w:rsidRPr="0031404B">
              <w:rPr>
                <w:rFonts w:ascii="Arial" w:hAnsi="Arial"/>
                <w:sz w:val="18"/>
              </w:rPr>
              <w:t xml:space="preserve"> message</w:t>
            </w:r>
          </w:p>
        </w:tc>
      </w:tr>
      <w:tr w:rsidR="0031404B" w:rsidRPr="0031404B" w14:paraId="12103F24" w14:textId="77777777" w:rsidTr="00263AF8">
        <w:trPr>
          <w:jc w:val="center"/>
        </w:trPr>
        <w:tc>
          <w:tcPr>
            <w:tcW w:w="2405" w:type="dxa"/>
          </w:tcPr>
          <w:p w14:paraId="5C138418" w14:textId="77777777" w:rsidR="0031404B" w:rsidRPr="0031404B" w:rsidRDefault="0031404B" w:rsidP="0031404B">
            <w:pPr>
              <w:keepNext/>
              <w:keepLines/>
              <w:spacing w:after="0"/>
              <w:jc w:val="center"/>
              <w:textAlignment w:val="baseline"/>
              <w:rPr>
                <w:rFonts w:ascii="Arial" w:hAnsi="Arial"/>
                <w:sz w:val="18"/>
              </w:rPr>
            </w:pPr>
            <w:bookmarkStart w:id="187" w:name="_MCCTEMPBM_CRPT59110006___4" w:colFirst="0" w:colLast="0"/>
            <w:bookmarkEnd w:id="186"/>
            <w:r w:rsidRPr="0031404B">
              <w:rPr>
                <w:rFonts w:ascii="Arial" w:hAnsi="Arial"/>
                <w:sz w:val="18"/>
              </w:rPr>
              <w:t>100</w:t>
            </w:r>
          </w:p>
        </w:tc>
        <w:tc>
          <w:tcPr>
            <w:tcW w:w="4015" w:type="dxa"/>
          </w:tcPr>
          <w:p w14:paraId="73BF6EF2"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i/>
                <w:sz w:val="18"/>
              </w:rPr>
              <w:t xml:space="preserve">R2D Upper Layer Data Transfer </w:t>
            </w:r>
            <w:r w:rsidRPr="0031404B">
              <w:rPr>
                <w:rFonts w:ascii="Arial" w:hAnsi="Arial"/>
                <w:sz w:val="18"/>
              </w:rPr>
              <w:t>message</w:t>
            </w:r>
          </w:p>
        </w:tc>
      </w:tr>
      <w:tr w:rsidR="0031404B" w:rsidRPr="0031404B" w14:paraId="66259F8D" w14:textId="77777777" w:rsidTr="00263AF8">
        <w:trPr>
          <w:jc w:val="center"/>
        </w:trPr>
        <w:tc>
          <w:tcPr>
            <w:tcW w:w="2405" w:type="dxa"/>
          </w:tcPr>
          <w:p w14:paraId="1452FA0F" w14:textId="77777777" w:rsidR="0031404B" w:rsidRPr="0031404B" w:rsidRDefault="0031404B" w:rsidP="0031404B">
            <w:pPr>
              <w:keepNext/>
              <w:keepLines/>
              <w:spacing w:after="0"/>
              <w:jc w:val="center"/>
              <w:textAlignment w:val="baseline"/>
              <w:rPr>
                <w:rFonts w:ascii="Arial" w:hAnsi="Arial"/>
                <w:sz w:val="18"/>
              </w:rPr>
            </w:pPr>
            <w:bookmarkStart w:id="188" w:name="_MCCTEMPBM_CRPT59110007___4" w:colFirst="0" w:colLast="0"/>
            <w:bookmarkEnd w:id="187"/>
            <w:r w:rsidRPr="0031404B">
              <w:rPr>
                <w:rFonts w:ascii="Arial" w:hAnsi="Arial"/>
                <w:sz w:val="18"/>
              </w:rPr>
              <w:t>101</w:t>
            </w:r>
          </w:p>
        </w:tc>
        <w:tc>
          <w:tcPr>
            <w:tcW w:w="4015" w:type="dxa"/>
          </w:tcPr>
          <w:p w14:paraId="4E4FCAD8" w14:textId="77777777" w:rsidR="0031404B" w:rsidRPr="0031404B" w:rsidRDefault="0031404B" w:rsidP="0031404B">
            <w:pPr>
              <w:keepNext/>
              <w:keepLines/>
              <w:spacing w:after="0"/>
              <w:jc w:val="center"/>
              <w:textAlignment w:val="baseline"/>
              <w:rPr>
                <w:rFonts w:ascii="Arial" w:hAnsi="Arial"/>
                <w:i/>
                <w:sz w:val="18"/>
              </w:rPr>
            </w:pPr>
            <w:r w:rsidRPr="0031404B">
              <w:rPr>
                <w:rFonts w:ascii="Arial" w:hAnsi="Arial"/>
                <w:i/>
                <w:iCs/>
                <w:sz w:val="18"/>
              </w:rPr>
              <w:t xml:space="preserve">NACK Feedback </w:t>
            </w:r>
            <w:r w:rsidRPr="0031404B">
              <w:rPr>
                <w:rFonts w:ascii="Arial" w:hAnsi="Arial"/>
                <w:sz w:val="18"/>
              </w:rPr>
              <w:t>message</w:t>
            </w:r>
          </w:p>
        </w:tc>
      </w:tr>
      <w:tr w:rsidR="0031404B" w:rsidRPr="0031404B" w14:paraId="7F71E555" w14:textId="77777777" w:rsidTr="00263AF8">
        <w:trPr>
          <w:jc w:val="center"/>
        </w:trPr>
        <w:tc>
          <w:tcPr>
            <w:tcW w:w="2405" w:type="dxa"/>
          </w:tcPr>
          <w:p w14:paraId="4C66D151" w14:textId="77777777" w:rsidR="0031404B" w:rsidRPr="0031404B" w:rsidRDefault="0031404B" w:rsidP="0031404B">
            <w:pPr>
              <w:keepNext/>
              <w:keepLines/>
              <w:spacing w:after="0"/>
              <w:jc w:val="center"/>
              <w:textAlignment w:val="baseline"/>
              <w:rPr>
                <w:rFonts w:ascii="Arial" w:hAnsi="Arial"/>
                <w:sz w:val="18"/>
              </w:rPr>
            </w:pPr>
            <w:bookmarkStart w:id="189" w:name="_MCCTEMPBM_CRPT59110008___4" w:colFirst="0" w:colLast="0"/>
            <w:bookmarkEnd w:id="188"/>
            <w:r w:rsidRPr="0031404B">
              <w:rPr>
                <w:rFonts w:ascii="Arial" w:hAnsi="Arial"/>
                <w:sz w:val="18"/>
              </w:rPr>
              <w:t>110</w:t>
            </w:r>
          </w:p>
        </w:tc>
        <w:tc>
          <w:tcPr>
            <w:tcW w:w="4015" w:type="dxa"/>
          </w:tcPr>
          <w:p w14:paraId="1F78FC40"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tr w:rsidR="0031404B" w:rsidRPr="0031404B" w14:paraId="7999B4A4" w14:textId="77777777" w:rsidTr="00263AF8">
        <w:trPr>
          <w:jc w:val="center"/>
        </w:trPr>
        <w:tc>
          <w:tcPr>
            <w:tcW w:w="2405" w:type="dxa"/>
          </w:tcPr>
          <w:p w14:paraId="4F77F606" w14:textId="77777777" w:rsidR="0031404B" w:rsidRPr="0031404B" w:rsidRDefault="0031404B" w:rsidP="0031404B">
            <w:pPr>
              <w:keepNext/>
              <w:keepLines/>
              <w:spacing w:after="0"/>
              <w:jc w:val="center"/>
              <w:textAlignment w:val="baseline"/>
              <w:rPr>
                <w:rFonts w:ascii="Arial" w:hAnsi="Arial"/>
                <w:sz w:val="18"/>
              </w:rPr>
            </w:pPr>
            <w:bookmarkStart w:id="190" w:name="_MCCTEMPBM_CRPT59110009___4" w:colFirst="0" w:colLast="0"/>
            <w:bookmarkEnd w:id="189"/>
            <w:r w:rsidRPr="0031404B">
              <w:rPr>
                <w:rFonts w:ascii="Arial" w:hAnsi="Arial"/>
                <w:sz w:val="18"/>
              </w:rPr>
              <w:t>111</w:t>
            </w:r>
          </w:p>
        </w:tc>
        <w:tc>
          <w:tcPr>
            <w:tcW w:w="4015" w:type="dxa"/>
          </w:tcPr>
          <w:p w14:paraId="48261FAB"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bookmarkEnd w:id="190"/>
    </w:tbl>
    <w:p w14:paraId="18B3E966" w14:textId="77777777" w:rsidR="0031404B" w:rsidRPr="0031404B" w:rsidRDefault="0031404B" w:rsidP="0031404B">
      <w:pPr>
        <w:textAlignment w:val="baseline"/>
        <w:rPr>
          <w:rFonts w:eastAsiaTheme="minorEastAsia"/>
        </w:rPr>
      </w:pPr>
    </w:p>
    <w:p w14:paraId="490D9E3C" w14:textId="4279DBE4" w:rsidR="0031404B" w:rsidRPr="0031404B" w:rsidRDefault="0031404B" w:rsidP="00155577">
      <w:pPr>
        <w:rPr>
          <w:rFonts w:eastAsiaTheme="minorEastAsia"/>
          <w:lang w:eastAsia="ja-JP"/>
        </w:rPr>
      </w:pPr>
      <w:r w:rsidRPr="0031404B">
        <w:rPr>
          <w:lang w:eastAsia="ko-KR"/>
        </w:rPr>
        <w:t>The D2R message type is the set of A-IoT MAC messages that are sent from the device to the reader on the D2R transport channel. The D2R message names and the values of D2R message type are listed in Table 6.1.2-2.</w:t>
      </w:r>
      <w:r w:rsidR="00155577" w:rsidRPr="00155577">
        <w:rPr>
          <w:lang w:eastAsia="ko-KR"/>
        </w:rPr>
        <w:t xml:space="preserve"> </w:t>
      </w:r>
    </w:p>
    <w:p w14:paraId="2A7C35C5" w14:textId="77777777" w:rsidR="0031404B" w:rsidRPr="0031404B" w:rsidRDefault="0031404B" w:rsidP="0031404B">
      <w:pPr>
        <w:keepNext/>
        <w:keepLines/>
        <w:spacing w:before="60"/>
        <w:jc w:val="center"/>
        <w:textAlignment w:val="baseline"/>
        <w:rPr>
          <w:rFonts w:ascii="Arial" w:hAnsi="Arial"/>
          <w:b/>
        </w:rPr>
      </w:pPr>
      <w:r w:rsidRPr="0031404B">
        <w:rPr>
          <w:rFonts w:ascii="Arial" w:hAnsi="Arial"/>
          <w:b/>
        </w:rPr>
        <w:lastRenderedPageBreak/>
        <w:t xml:space="preserve">Table 6.1.2-2: D2R </w:t>
      </w:r>
      <w:r w:rsidRPr="0031404B">
        <w:rPr>
          <w:rFonts w:ascii="Arial" w:hAnsi="Arial" w:hint="eastAsia"/>
          <w:b/>
        </w:rPr>
        <w:t>M</w:t>
      </w:r>
      <w:r w:rsidRPr="0031404B">
        <w:rPr>
          <w:rFonts w:ascii="Arial" w:hAnsi="Arial"/>
          <w:b/>
        </w:rPr>
        <w:t>essage type</w:t>
      </w:r>
    </w:p>
    <w:tbl>
      <w:tblPr>
        <w:tblStyle w:val="afffb"/>
        <w:tblW w:w="0" w:type="auto"/>
        <w:jc w:val="center"/>
        <w:tblLook w:val="04A0" w:firstRow="1" w:lastRow="0" w:firstColumn="1" w:lastColumn="0" w:noHBand="0" w:noVBand="1"/>
      </w:tblPr>
      <w:tblGrid>
        <w:gridCol w:w="2405"/>
        <w:gridCol w:w="4015"/>
      </w:tblGrid>
      <w:tr w:rsidR="0031404B" w:rsidRPr="0031404B" w14:paraId="51CDE27E" w14:textId="77777777" w:rsidTr="00263AF8">
        <w:trPr>
          <w:jc w:val="center"/>
        </w:trPr>
        <w:tc>
          <w:tcPr>
            <w:tcW w:w="2405" w:type="dxa"/>
          </w:tcPr>
          <w:p w14:paraId="7A279576" w14:textId="77777777" w:rsidR="0031404B" w:rsidRPr="0031404B" w:rsidRDefault="0031404B" w:rsidP="0031404B">
            <w:pPr>
              <w:keepNext/>
              <w:keepLines/>
              <w:spacing w:after="0"/>
              <w:jc w:val="center"/>
              <w:textAlignment w:val="baseline"/>
              <w:rPr>
                <w:rFonts w:ascii="Arial" w:hAnsi="Arial"/>
                <w:b/>
                <w:sz w:val="18"/>
              </w:rPr>
            </w:pPr>
            <w:r w:rsidRPr="0031404B">
              <w:rPr>
                <w:rFonts w:ascii="Arial" w:hAnsi="Arial"/>
                <w:b/>
                <w:sz w:val="18"/>
              </w:rPr>
              <w:t>D2R Message Type value</w:t>
            </w:r>
          </w:p>
        </w:tc>
        <w:tc>
          <w:tcPr>
            <w:tcW w:w="4015" w:type="dxa"/>
          </w:tcPr>
          <w:p w14:paraId="5B9DDA55" w14:textId="77777777" w:rsidR="0031404B" w:rsidRPr="0031404B" w:rsidRDefault="0031404B" w:rsidP="0031404B">
            <w:pPr>
              <w:keepNext/>
              <w:keepLines/>
              <w:spacing w:after="0"/>
              <w:jc w:val="center"/>
              <w:textAlignment w:val="baseline"/>
              <w:rPr>
                <w:rFonts w:ascii="Arial" w:hAnsi="Arial"/>
                <w:b/>
                <w:sz w:val="18"/>
              </w:rPr>
            </w:pPr>
            <w:r w:rsidRPr="0031404B">
              <w:rPr>
                <w:rFonts w:ascii="Arial" w:hAnsi="Arial"/>
                <w:b/>
                <w:sz w:val="18"/>
              </w:rPr>
              <w:t>D2R message name</w:t>
            </w:r>
          </w:p>
        </w:tc>
      </w:tr>
      <w:tr w:rsidR="0031404B" w:rsidRPr="0031404B" w14:paraId="3235ACF2" w14:textId="77777777" w:rsidTr="00263AF8">
        <w:trPr>
          <w:jc w:val="center"/>
        </w:trPr>
        <w:tc>
          <w:tcPr>
            <w:tcW w:w="2405" w:type="dxa"/>
          </w:tcPr>
          <w:p w14:paraId="6276E007" w14:textId="77777777" w:rsidR="0031404B" w:rsidRPr="0031404B" w:rsidRDefault="0031404B" w:rsidP="0031404B">
            <w:pPr>
              <w:keepNext/>
              <w:keepLines/>
              <w:spacing w:after="0"/>
              <w:jc w:val="center"/>
              <w:textAlignment w:val="baseline"/>
              <w:rPr>
                <w:rFonts w:ascii="Arial" w:hAnsi="Arial"/>
                <w:sz w:val="18"/>
              </w:rPr>
            </w:pPr>
            <w:bookmarkStart w:id="191" w:name="_MCCTEMPBM_CRPT59110010___4" w:colFirst="0" w:colLast="0"/>
            <w:r w:rsidRPr="0031404B">
              <w:rPr>
                <w:rFonts w:ascii="Arial" w:hAnsi="Arial"/>
                <w:sz w:val="18"/>
              </w:rPr>
              <w:t>N/A</w:t>
            </w:r>
          </w:p>
        </w:tc>
        <w:tc>
          <w:tcPr>
            <w:tcW w:w="4015" w:type="dxa"/>
          </w:tcPr>
          <w:p w14:paraId="057D47BC"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Access Random ID message</w:t>
            </w:r>
          </w:p>
        </w:tc>
      </w:tr>
      <w:tr w:rsidR="0031404B" w:rsidRPr="0031404B" w14:paraId="277B5759" w14:textId="77777777" w:rsidTr="00263AF8">
        <w:trPr>
          <w:jc w:val="center"/>
        </w:trPr>
        <w:tc>
          <w:tcPr>
            <w:tcW w:w="2405" w:type="dxa"/>
          </w:tcPr>
          <w:p w14:paraId="50389BDA" w14:textId="77777777" w:rsidR="0031404B" w:rsidRPr="0031404B" w:rsidRDefault="0031404B" w:rsidP="0031404B">
            <w:pPr>
              <w:keepNext/>
              <w:keepLines/>
              <w:spacing w:after="0"/>
              <w:jc w:val="center"/>
              <w:textAlignment w:val="baseline"/>
              <w:rPr>
                <w:rFonts w:ascii="Arial" w:hAnsi="Arial"/>
                <w:sz w:val="18"/>
              </w:rPr>
            </w:pPr>
            <w:bookmarkStart w:id="192" w:name="_MCCTEMPBM_CRPT59110011___4" w:colFirst="0" w:colLast="0"/>
            <w:bookmarkEnd w:id="191"/>
            <w:r w:rsidRPr="0031404B">
              <w:rPr>
                <w:rFonts w:ascii="Arial" w:hAnsi="Arial"/>
                <w:sz w:val="18"/>
              </w:rPr>
              <w:t>00</w:t>
            </w:r>
          </w:p>
        </w:tc>
        <w:tc>
          <w:tcPr>
            <w:tcW w:w="4015" w:type="dxa"/>
          </w:tcPr>
          <w:p w14:paraId="26BFCF2A"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D2R Upper Layer Data Transfer message</w:t>
            </w:r>
          </w:p>
        </w:tc>
      </w:tr>
      <w:tr w:rsidR="0031404B" w:rsidRPr="0031404B" w14:paraId="20095A10" w14:textId="77777777" w:rsidTr="00263AF8">
        <w:trPr>
          <w:jc w:val="center"/>
        </w:trPr>
        <w:tc>
          <w:tcPr>
            <w:tcW w:w="2405" w:type="dxa"/>
          </w:tcPr>
          <w:p w14:paraId="41D2CA0C" w14:textId="77777777" w:rsidR="0031404B" w:rsidRPr="0031404B" w:rsidDel="00AB33B4" w:rsidRDefault="0031404B" w:rsidP="0031404B">
            <w:pPr>
              <w:keepNext/>
              <w:keepLines/>
              <w:spacing w:after="0"/>
              <w:jc w:val="center"/>
              <w:textAlignment w:val="baseline"/>
              <w:rPr>
                <w:rFonts w:ascii="Arial" w:hAnsi="Arial"/>
                <w:sz w:val="18"/>
              </w:rPr>
            </w:pPr>
            <w:bookmarkStart w:id="193" w:name="_MCCTEMPBM_CRPT59110012___4" w:colFirst="0" w:colLast="0"/>
            <w:bookmarkEnd w:id="192"/>
            <w:r w:rsidRPr="0031404B">
              <w:rPr>
                <w:rFonts w:ascii="Arial" w:hAnsi="Arial" w:hint="eastAsia"/>
                <w:sz w:val="18"/>
              </w:rPr>
              <w:t>0</w:t>
            </w:r>
            <w:r w:rsidRPr="0031404B">
              <w:rPr>
                <w:rFonts w:ascii="Arial" w:hAnsi="Arial"/>
                <w:sz w:val="18"/>
              </w:rPr>
              <w:t>1</w:t>
            </w:r>
          </w:p>
        </w:tc>
        <w:tc>
          <w:tcPr>
            <w:tcW w:w="4015" w:type="dxa"/>
          </w:tcPr>
          <w:p w14:paraId="4E9E0A98"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tr w:rsidR="0031404B" w:rsidRPr="0031404B" w14:paraId="20A07125" w14:textId="77777777" w:rsidTr="00263AF8">
        <w:trPr>
          <w:jc w:val="center"/>
        </w:trPr>
        <w:tc>
          <w:tcPr>
            <w:tcW w:w="2405" w:type="dxa"/>
          </w:tcPr>
          <w:p w14:paraId="21D0E06C" w14:textId="77777777" w:rsidR="0031404B" w:rsidRPr="0031404B" w:rsidRDefault="0031404B" w:rsidP="0031404B">
            <w:pPr>
              <w:keepNext/>
              <w:keepLines/>
              <w:spacing w:after="0"/>
              <w:jc w:val="center"/>
              <w:textAlignment w:val="baseline"/>
              <w:rPr>
                <w:rFonts w:ascii="Arial" w:hAnsi="Arial"/>
                <w:sz w:val="18"/>
              </w:rPr>
            </w:pPr>
            <w:bookmarkStart w:id="194" w:name="_MCCTEMPBM_CRPT59110013___4" w:colFirst="0" w:colLast="0"/>
            <w:bookmarkEnd w:id="193"/>
            <w:r w:rsidRPr="0031404B">
              <w:rPr>
                <w:rFonts w:ascii="Arial" w:hAnsi="Arial" w:hint="eastAsia"/>
                <w:sz w:val="18"/>
              </w:rPr>
              <w:t>1</w:t>
            </w:r>
            <w:r w:rsidRPr="0031404B">
              <w:rPr>
                <w:rFonts w:ascii="Arial" w:hAnsi="Arial"/>
                <w:sz w:val="18"/>
              </w:rPr>
              <w:t>0</w:t>
            </w:r>
          </w:p>
        </w:tc>
        <w:tc>
          <w:tcPr>
            <w:tcW w:w="4015" w:type="dxa"/>
          </w:tcPr>
          <w:p w14:paraId="653E4315"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tr w:rsidR="0031404B" w:rsidRPr="0031404B" w14:paraId="37E43421" w14:textId="77777777" w:rsidTr="00263AF8">
        <w:trPr>
          <w:jc w:val="center"/>
        </w:trPr>
        <w:tc>
          <w:tcPr>
            <w:tcW w:w="2405" w:type="dxa"/>
          </w:tcPr>
          <w:p w14:paraId="46215D3A" w14:textId="77777777" w:rsidR="0031404B" w:rsidRPr="0031404B" w:rsidRDefault="0031404B" w:rsidP="0031404B">
            <w:pPr>
              <w:keepNext/>
              <w:keepLines/>
              <w:spacing w:after="0"/>
              <w:jc w:val="center"/>
              <w:textAlignment w:val="baseline"/>
              <w:rPr>
                <w:rFonts w:ascii="Arial" w:hAnsi="Arial"/>
                <w:sz w:val="18"/>
              </w:rPr>
            </w:pPr>
            <w:bookmarkStart w:id="195" w:name="_MCCTEMPBM_CRPT59110014___4" w:colFirst="0" w:colLast="0"/>
            <w:bookmarkEnd w:id="194"/>
            <w:r w:rsidRPr="0031404B">
              <w:rPr>
                <w:rFonts w:ascii="Arial" w:hAnsi="Arial" w:hint="eastAsia"/>
                <w:sz w:val="18"/>
              </w:rPr>
              <w:t>1</w:t>
            </w:r>
            <w:r w:rsidRPr="0031404B">
              <w:rPr>
                <w:rFonts w:ascii="Arial" w:hAnsi="Arial"/>
                <w:sz w:val="18"/>
              </w:rPr>
              <w:t>1</w:t>
            </w:r>
          </w:p>
        </w:tc>
        <w:tc>
          <w:tcPr>
            <w:tcW w:w="4015" w:type="dxa"/>
          </w:tcPr>
          <w:p w14:paraId="09024A2C"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bookmarkEnd w:id="195"/>
    </w:tbl>
    <w:p w14:paraId="6042ABB9" w14:textId="77777777" w:rsidR="0031404B" w:rsidRPr="0031404B" w:rsidRDefault="0031404B" w:rsidP="0031404B">
      <w:pPr>
        <w:rPr>
          <w:rFonts w:eastAsia="等线"/>
        </w:rPr>
      </w:pPr>
    </w:p>
    <w:bookmarkEnd w:id="70"/>
    <w:bookmarkEnd w:id="71"/>
    <w:bookmarkEnd w:id="72"/>
    <w:bookmarkEnd w:id="73"/>
    <w:p w14:paraId="4880B4AA" w14:textId="77777777" w:rsidR="00B710C0" w:rsidRDefault="00B710C0" w:rsidP="00B710C0">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Change</w:t>
      </w:r>
    </w:p>
    <w:p w14:paraId="62CFE09D" w14:textId="77777777" w:rsidR="00B710C0" w:rsidRPr="00B710C0" w:rsidRDefault="00B710C0" w:rsidP="00B710C0">
      <w:pPr>
        <w:keepNext/>
        <w:keepLines/>
        <w:spacing w:before="120"/>
        <w:ind w:left="1418" w:hanging="1418"/>
        <w:textAlignment w:val="baseline"/>
        <w:outlineLvl w:val="3"/>
        <w:rPr>
          <w:rFonts w:ascii="Arial" w:hAnsi="Arial"/>
          <w:sz w:val="24"/>
        </w:rPr>
      </w:pPr>
      <w:bookmarkStart w:id="196" w:name="_Toc195805196"/>
      <w:bookmarkStart w:id="197" w:name="_Toc197703352"/>
      <w:bookmarkStart w:id="198" w:name="_Toc219413788"/>
      <w:r w:rsidRPr="00B710C0">
        <w:rPr>
          <w:rFonts w:ascii="Arial" w:hAnsi="Arial"/>
          <w:sz w:val="24"/>
        </w:rPr>
        <w:t>6.2.1.1</w:t>
      </w:r>
      <w:r w:rsidRPr="00B710C0">
        <w:rPr>
          <w:rFonts w:ascii="Arial" w:hAnsi="Arial"/>
          <w:sz w:val="24"/>
        </w:rPr>
        <w:tab/>
      </w:r>
      <w:r w:rsidRPr="00B710C0">
        <w:rPr>
          <w:rFonts w:ascii="Arial" w:hAnsi="Arial"/>
          <w:i/>
          <w:sz w:val="24"/>
        </w:rPr>
        <w:t>A-IoT</w:t>
      </w:r>
      <w:r w:rsidRPr="00B710C0">
        <w:rPr>
          <w:rFonts w:ascii="Arial" w:hAnsi="Arial"/>
          <w:sz w:val="24"/>
        </w:rPr>
        <w:t xml:space="preserve"> </w:t>
      </w:r>
      <w:r w:rsidRPr="00B710C0">
        <w:rPr>
          <w:rFonts w:ascii="Arial" w:hAnsi="Arial"/>
          <w:i/>
          <w:sz w:val="24"/>
        </w:rPr>
        <w:t>Paging</w:t>
      </w:r>
      <w:r w:rsidRPr="00B710C0">
        <w:rPr>
          <w:rFonts w:ascii="Arial" w:hAnsi="Arial"/>
          <w:sz w:val="24"/>
        </w:rPr>
        <w:t xml:space="preserve"> message</w:t>
      </w:r>
      <w:bookmarkEnd w:id="196"/>
      <w:bookmarkEnd w:id="197"/>
      <w:bookmarkEnd w:id="198"/>
    </w:p>
    <w:p w14:paraId="5BE8CD76" w14:textId="77777777" w:rsidR="00B710C0" w:rsidRPr="00B710C0" w:rsidRDefault="00B710C0" w:rsidP="00B710C0">
      <w:pPr>
        <w:textAlignment w:val="baseline"/>
      </w:pPr>
      <w:r w:rsidRPr="00B710C0">
        <w:rPr>
          <w:lang w:eastAsia="ko-KR"/>
        </w:rPr>
        <w:t xml:space="preserve">Figure </w:t>
      </w:r>
      <w:r w:rsidRPr="00B710C0">
        <w:t>6.2.1.1</w:t>
      </w:r>
      <w:r w:rsidRPr="00B710C0">
        <w:rPr>
          <w:lang w:eastAsia="ko-KR"/>
        </w:rPr>
        <w:t xml:space="preserve">-1 and </w:t>
      </w:r>
      <w:r w:rsidRPr="00B710C0">
        <w:t>6.2.1.1</w:t>
      </w:r>
      <w:r w:rsidRPr="00B710C0">
        <w:rPr>
          <w:lang w:eastAsia="ko-KR"/>
        </w:rPr>
        <w:t>-2 show the formats of the</w:t>
      </w:r>
      <w:r w:rsidRPr="00B710C0">
        <w:rPr>
          <w:i/>
          <w:lang w:eastAsia="ko-KR"/>
        </w:rPr>
        <w:t xml:space="preserve"> A-IoT </w:t>
      </w:r>
      <w:r w:rsidRPr="00B710C0">
        <w:rPr>
          <w:i/>
          <w:iCs/>
          <w:lang w:eastAsia="ko-KR"/>
        </w:rPr>
        <w:t>Paging</w:t>
      </w:r>
      <w:r w:rsidRPr="00B710C0">
        <w:t xml:space="preserve"> message</w:t>
      </w:r>
      <w:r w:rsidRPr="00B710C0">
        <w:rPr>
          <w:rFonts w:hint="eastAsia"/>
        </w:rPr>
        <w:t>.</w:t>
      </w:r>
    </w:p>
    <w:p w14:paraId="0D1F0D53" w14:textId="77777777" w:rsidR="00B710C0" w:rsidRPr="00B710C0" w:rsidRDefault="00B710C0" w:rsidP="00B710C0">
      <w:pPr>
        <w:textAlignment w:val="baseline"/>
      </w:pPr>
      <w:r w:rsidRPr="00B710C0">
        <w:t>The fields in this message are defined as follows:</w:t>
      </w:r>
    </w:p>
    <w:p w14:paraId="7B4EDA60"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R2D Message Type</w:t>
      </w:r>
      <w:r w:rsidRPr="00B710C0">
        <w:rPr>
          <w:lang w:eastAsia="ko-KR"/>
        </w:rPr>
        <w:t xml:space="preserve">: The length of the field is 3 bits. This field indicates the message type. See the </w:t>
      </w:r>
      <w:r w:rsidRPr="00B710C0">
        <w:rPr>
          <w:rFonts w:eastAsia="等线"/>
        </w:rPr>
        <w:t>Table 6.1.2-1.</w:t>
      </w:r>
    </w:p>
    <w:p w14:paraId="1B1CA20B"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R2D TBS</w:t>
      </w:r>
      <w:r w:rsidRPr="00B710C0">
        <w:rPr>
          <w:lang w:eastAsia="ko-KR"/>
        </w:rPr>
        <w:t>: The length of the field is 7 bits. This field indicates the TBS of this message</w:t>
      </w:r>
      <w:r w:rsidRPr="00B710C0">
        <w:rPr>
          <w:rFonts w:eastAsia="等线"/>
        </w:rPr>
        <w:t xml:space="preserve">. The value range is </w:t>
      </w:r>
      <w:r w:rsidRPr="00B710C0">
        <w:t>{1, 2, …, 124, 125} byte(s).</w:t>
      </w:r>
    </w:p>
    <w:p w14:paraId="34813B91"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 xml:space="preserve">Security Parameter Present Indication </w:t>
      </w:r>
      <w:r w:rsidRPr="00B710C0">
        <w:rPr>
          <w:lang w:eastAsia="ko-KR"/>
        </w:rPr>
        <w:t>(</w:t>
      </w:r>
      <w:r w:rsidRPr="00B710C0">
        <w:rPr>
          <w:i/>
          <w:iCs/>
          <w:lang w:eastAsia="ko-KR"/>
        </w:rPr>
        <w:t>SPPI</w:t>
      </w:r>
      <w:r w:rsidRPr="00B710C0">
        <w:rPr>
          <w:lang w:eastAsia="ko-KR"/>
        </w:rPr>
        <w:t xml:space="preserve">): The length of the field is 1 bit. This field indicates whether </w:t>
      </w:r>
      <w:r w:rsidRPr="00B710C0">
        <w:rPr>
          <w:i/>
          <w:iCs/>
          <w:lang w:eastAsia="ko-KR"/>
        </w:rPr>
        <w:t xml:space="preserve">Security Parameter </w:t>
      </w:r>
      <w:r w:rsidRPr="00B710C0">
        <w:rPr>
          <w:lang w:eastAsia="ko-KR"/>
        </w:rPr>
        <w:t>field is present (when set to 1) or absent (when set to 0). In this release, this field is set to 1 according to TS 33.369 [6].</w:t>
      </w:r>
    </w:p>
    <w:p w14:paraId="5CD6ECA9"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Security Parameter</w:t>
      </w:r>
      <w:r w:rsidRPr="00B710C0">
        <w:rPr>
          <w:lang w:eastAsia="ko-KR"/>
        </w:rPr>
        <w:t xml:space="preserve">: The length of the field is 128 bits if present. This field contains the parameter </w:t>
      </w:r>
      <w:proofErr w:type="spellStart"/>
      <w:r w:rsidRPr="00B710C0">
        <w:t>RAND</w:t>
      </w:r>
      <w:r w:rsidRPr="00B710C0">
        <w:rPr>
          <w:vertAlign w:val="subscript"/>
        </w:rPr>
        <w:t>AIOT_n</w:t>
      </w:r>
      <w:proofErr w:type="spellEnd"/>
      <w:r w:rsidRPr="00B710C0">
        <w:rPr>
          <w:vertAlign w:val="subscript"/>
        </w:rPr>
        <w:t xml:space="preserve"> </w:t>
      </w:r>
      <w:r w:rsidRPr="00B710C0">
        <w:t xml:space="preserve">as specified in </w:t>
      </w:r>
      <w:r w:rsidRPr="00B710C0">
        <w:rPr>
          <w:lang w:eastAsia="ko-KR"/>
        </w:rPr>
        <w:t>TS 33.369 [6].</w:t>
      </w:r>
    </w:p>
    <w:p w14:paraId="3C41F812"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 xml:space="preserve">Access Type </w:t>
      </w:r>
      <w:r w:rsidRPr="00B710C0">
        <w:rPr>
          <w:lang w:eastAsia="ko-KR"/>
        </w:rPr>
        <w:t>(</w:t>
      </w:r>
      <w:r w:rsidRPr="00B710C0">
        <w:rPr>
          <w:i/>
          <w:iCs/>
          <w:lang w:eastAsia="ko-KR"/>
        </w:rPr>
        <w:t>AT</w:t>
      </w:r>
      <w:r w:rsidRPr="00B710C0">
        <w:rPr>
          <w:lang w:eastAsia="ko-KR"/>
        </w:rPr>
        <w:t>): The length of the field is 1 bit. This field indicates CBRA (when set to 1) or CFA (when set to 0).</w:t>
      </w:r>
    </w:p>
    <w:p w14:paraId="49D69ADD" w14:textId="77777777" w:rsidR="00B710C0" w:rsidRPr="00B710C0" w:rsidRDefault="00B710C0" w:rsidP="00B710C0">
      <w:pPr>
        <w:textAlignment w:val="baseline"/>
        <w:rPr>
          <w:lang w:eastAsia="ko-KR"/>
        </w:rPr>
      </w:pPr>
      <w:r w:rsidRPr="00B710C0">
        <w:rPr>
          <w:lang w:eastAsia="ko-KR"/>
        </w:rPr>
        <w:t>For CBRA, the following fields are further included:</w:t>
      </w:r>
    </w:p>
    <w:p w14:paraId="48FFDF56" w14:textId="77777777" w:rsidR="00B710C0" w:rsidRPr="00B710C0" w:rsidRDefault="00B710C0" w:rsidP="00B710C0">
      <w:pPr>
        <w:ind w:left="568" w:hanging="284"/>
        <w:textAlignment w:val="baseline"/>
        <w:rPr>
          <w:rFonts w:eastAsiaTheme="minorEastAsia"/>
          <w:lang w:eastAsia="ja-JP"/>
        </w:rPr>
      </w:pPr>
      <w:r w:rsidRPr="00B710C0">
        <w:rPr>
          <w:lang w:eastAsia="ko-KR"/>
        </w:rPr>
        <w:t>-</w:t>
      </w:r>
      <w:r w:rsidRPr="00B710C0">
        <w:rPr>
          <w:lang w:eastAsia="ko-KR"/>
        </w:rPr>
        <w:tab/>
      </w:r>
      <w:r w:rsidRPr="00B710C0">
        <w:rPr>
          <w:i/>
          <w:iCs/>
          <w:lang w:eastAsia="ko-KR"/>
        </w:rPr>
        <w:t>Transaction ID</w:t>
      </w:r>
      <w:r w:rsidRPr="00B710C0">
        <w:rPr>
          <w:lang w:eastAsia="ko-KR"/>
        </w:rPr>
        <w:t>: The length of the field is 6 bits. This field associates an inventory procedure or command procedure as specified in TS 38.300 [3].</w:t>
      </w:r>
    </w:p>
    <w:p w14:paraId="1B27B1EC"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 xml:space="preserve">Paging ID Presence Indication </w:t>
      </w:r>
      <w:r w:rsidRPr="00B710C0">
        <w:rPr>
          <w:lang w:eastAsia="ko-KR"/>
        </w:rPr>
        <w:t>(</w:t>
      </w:r>
      <w:r w:rsidRPr="00B710C0">
        <w:rPr>
          <w:i/>
          <w:iCs/>
          <w:lang w:eastAsia="ko-KR"/>
        </w:rPr>
        <w:t>PIPI</w:t>
      </w:r>
      <w:r w:rsidRPr="00B710C0">
        <w:rPr>
          <w:lang w:eastAsia="ko-KR"/>
        </w:rPr>
        <w:t xml:space="preserve">): The length of the field is 1 bit. This field indicates whether </w:t>
      </w:r>
      <w:r w:rsidRPr="00B710C0">
        <w:rPr>
          <w:i/>
          <w:iCs/>
          <w:lang w:eastAsia="ko-KR"/>
        </w:rPr>
        <w:t>Paging ID</w:t>
      </w:r>
      <w:r w:rsidRPr="00B710C0">
        <w:rPr>
          <w:lang w:eastAsia="ko-KR"/>
        </w:rPr>
        <w:t xml:space="preserve"> and </w:t>
      </w:r>
      <w:r w:rsidRPr="00B710C0">
        <w:rPr>
          <w:i/>
          <w:iCs/>
          <w:lang w:eastAsia="ko-KR"/>
        </w:rPr>
        <w:t>Length of Paging ID</w:t>
      </w:r>
      <w:r w:rsidRPr="00B710C0">
        <w:rPr>
          <w:lang w:eastAsia="ko-KR"/>
        </w:rPr>
        <w:t xml:space="preserve"> fields are present </w:t>
      </w:r>
      <w:r w:rsidRPr="00B710C0">
        <w:t>(when set to 1</w:t>
      </w:r>
      <w:r w:rsidRPr="00B710C0">
        <w:rPr>
          <w:lang w:eastAsia="ko-KR"/>
        </w:rPr>
        <w:t xml:space="preserve">) or absent </w:t>
      </w:r>
      <w:r w:rsidRPr="00B710C0">
        <w:t>(when set to 0)</w:t>
      </w:r>
      <w:r w:rsidRPr="00B710C0">
        <w:rPr>
          <w:lang w:eastAsia="ko-KR"/>
        </w:rPr>
        <w:t>.</w:t>
      </w:r>
    </w:p>
    <w:p w14:paraId="5CE16FBE"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Paging ID Length</w:t>
      </w:r>
      <w:r w:rsidRPr="00B710C0">
        <w:rPr>
          <w:lang w:eastAsia="ko-KR"/>
        </w:rPr>
        <w:t xml:space="preserve">: This field is optionally present, as indicated by </w:t>
      </w:r>
      <w:r w:rsidRPr="00B710C0">
        <w:rPr>
          <w:i/>
          <w:iCs/>
          <w:lang w:eastAsia="ko-KR"/>
        </w:rPr>
        <w:t>Paging ID Presence Indication</w:t>
      </w:r>
      <w:r w:rsidRPr="00B710C0">
        <w:rPr>
          <w:lang w:eastAsia="ko-KR"/>
        </w:rPr>
        <w:t xml:space="preserve"> field. If present, the length of the field is 10 bits. This field indicates the length of the </w:t>
      </w:r>
      <w:r w:rsidRPr="00B710C0">
        <w:rPr>
          <w:i/>
        </w:rPr>
        <w:t>Paging ID</w:t>
      </w:r>
      <w:r w:rsidRPr="00B710C0">
        <w:rPr>
          <w:lang w:eastAsia="ko-KR"/>
        </w:rPr>
        <w:t xml:space="preserve"> field in unit of bits when </w:t>
      </w:r>
      <w:r w:rsidRPr="00B710C0">
        <w:rPr>
          <w:i/>
        </w:rPr>
        <w:t>Paging ID</w:t>
      </w:r>
      <w:r w:rsidRPr="00B710C0">
        <w:rPr>
          <w:lang w:eastAsia="ko-KR"/>
        </w:rPr>
        <w:t xml:space="preserve"> field is present.</w:t>
      </w:r>
    </w:p>
    <w:p w14:paraId="4F88B107"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Paging ID</w:t>
      </w:r>
      <w:r w:rsidRPr="00B710C0">
        <w:rPr>
          <w:lang w:eastAsia="ko-KR"/>
        </w:rPr>
        <w:t xml:space="preserve">: This field is optionally present, as indicated by </w:t>
      </w:r>
      <w:r w:rsidRPr="00B710C0">
        <w:rPr>
          <w:i/>
          <w:iCs/>
          <w:lang w:eastAsia="ko-KR"/>
        </w:rPr>
        <w:t>Paging ID Presence Indication</w:t>
      </w:r>
      <w:r w:rsidRPr="00B710C0">
        <w:rPr>
          <w:lang w:eastAsia="ko-KR"/>
        </w:rPr>
        <w:t xml:space="preserve"> field. If present, this field is of variable length which is indicated by </w:t>
      </w:r>
      <w:r w:rsidRPr="00B710C0">
        <w:rPr>
          <w:i/>
          <w:iCs/>
          <w:lang w:eastAsia="ko-KR"/>
        </w:rPr>
        <w:t>Paging ID Length</w:t>
      </w:r>
      <w:r w:rsidRPr="00B710C0">
        <w:rPr>
          <w:lang w:eastAsia="ko-KR"/>
        </w:rPr>
        <w:t xml:space="preserve"> field. This field contains </w:t>
      </w:r>
      <w:proofErr w:type="spellStart"/>
      <w:r w:rsidRPr="00B710C0">
        <w:t>AIoT</w:t>
      </w:r>
      <w:proofErr w:type="spellEnd"/>
      <w:r w:rsidRPr="00B710C0">
        <w:t xml:space="preserve"> Identification Information </w:t>
      </w:r>
      <w:r w:rsidRPr="00B710C0">
        <w:rPr>
          <w:lang w:eastAsia="ko-KR"/>
        </w:rPr>
        <w:t>(as defined in TS 23.369 [4], clause 5 and TS 23.003 [5]).</w:t>
      </w:r>
    </w:p>
    <w:p w14:paraId="49FC2DB0"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Number of Access Occasions</w:t>
      </w:r>
      <w:r w:rsidRPr="00B710C0">
        <w:rPr>
          <w:lang w:eastAsia="ko-KR"/>
        </w:rPr>
        <w:t>: The length of the field is 4 bits. This field indicates the number of access occasion</w:t>
      </w:r>
      <w:ins w:id="199" w:author="Huawei, HiSilicon" w:date="2026-01-26T14:34:00Z">
        <w:r w:rsidRPr="00B710C0">
          <w:rPr>
            <w:lang w:eastAsia="ko-KR"/>
          </w:rPr>
          <w:t>(</w:t>
        </w:r>
      </w:ins>
      <w:r w:rsidRPr="00B710C0">
        <w:rPr>
          <w:lang w:eastAsia="ko-KR"/>
        </w:rPr>
        <w:t>s</w:t>
      </w:r>
      <w:ins w:id="200" w:author="Huawei, HiSilicon" w:date="2026-01-26T14:34:00Z">
        <w:r w:rsidRPr="00B710C0">
          <w:rPr>
            <w:lang w:eastAsia="ko-KR"/>
          </w:rPr>
          <w:t>)</w:t>
        </w:r>
      </w:ins>
      <w:ins w:id="201" w:author="Huawei, HiSilicon" w:date="2026-01-26T15:24:00Z">
        <w:r w:rsidRPr="00B710C0">
          <w:rPr>
            <w:lang w:eastAsia="ko-KR"/>
          </w:rPr>
          <w:t xml:space="preserve">, as specified in clause </w:t>
        </w:r>
        <w:r w:rsidRPr="00B710C0">
          <w:t>5.3.1.</w:t>
        </w:r>
      </w:ins>
      <w:ins w:id="202" w:author="Huawei, HiSilicon" w:date="2026-01-26T15:25:00Z">
        <w:r w:rsidRPr="00B710C0">
          <w:t>1</w:t>
        </w:r>
      </w:ins>
      <w:r w:rsidRPr="00B710C0">
        <w:rPr>
          <w:lang w:eastAsia="ko-KR"/>
        </w:rPr>
        <w:t xml:space="preserve">. The value 0 (i.e., 0000) indicates the number of access occasions is </w:t>
      </w:r>
      <w:r w:rsidRPr="00B710C0">
        <w:t>2</w:t>
      </w:r>
      <w:r w:rsidRPr="00B710C0">
        <w:rPr>
          <w:vertAlign w:val="superscript"/>
        </w:rPr>
        <w:t>0</w:t>
      </w:r>
      <w:r w:rsidRPr="00B710C0">
        <w:rPr>
          <w:lang w:eastAsia="ko-KR"/>
        </w:rPr>
        <w:t xml:space="preserve">. The value 1 (i.e., 0001) indicates the number of access occasions is </w:t>
      </w:r>
      <w:r w:rsidRPr="00B710C0">
        <w:t>2</w:t>
      </w:r>
      <w:r w:rsidRPr="00B710C0">
        <w:rPr>
          <w:vertAlign w:val="superscript"/>
        </w:rPr>
        <w:t>1</w:t>
      </w:r>
      <w:r w:rsidRPr="00B710C0">
        <w:rPr>
          <w:lang w:eastAsia="ko-KR"/>
        </w:rPr>
        <w:t xml:space="preserve">. The value 2 (i.e., 0010) indicates the number of access occasions is </w:t>
      </w:r>
      <w:r w:rsidRPr="00B710C0">
        <w:t>2</w:t>
      </w:r>
      <w:r w:rsidRPr="00B710C0">
        <w:rPr>
          <w:vertAlign w:val="superscript"/>
        </w:rPr>
        <w:t>2</w:t>
      </w:r>
      <w:r w:rsidRPr="00B710C0">
        <w:t xml:space="preserve">. </w:t>
      </w:r>
      <w:r w:rsidRPr="00B710C0">
        <w:rPr>
          <w:lang w:eastAsia="ko-KR"/>
        </w:rPr>
        <w:t xml:space="preserve">And so on. The maximum number of access occasions is </w:t>
      </w:r>
      <w:r w:rsidRPr="00B710C0">
        <w:t>2</w:t>
      </w:r>
      <w:r w:rsidRPr="00B710C0">
        <w:rPr>
          <w:vertAlign w:val="superscript"/>
        </w:rPr>
        <w:t xml:space="preserve">15 </w:t>
      </w:r>
      <w:r w:rsidRPr="00B710C0">
        <w:t>when this field is set to 15 (i.e., 1111)</w:t>
      </w:r>
      <w:r w:rsidRPr="00B710C0">
        <w:rPr>
          <w:lang w:eastAsia="ko-KR"/>
        </w:rPr>
        <w:t>.</w:t>
      </w:r>
    </w:p>
    <w:p w14:paraId="6A71921A"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D2R Scheduling Info</w:t>
      </w:r>
      <w:r w:rsidRPr="00B710C0">
        <w:rPr>
          <w:lang w:eastAsia="ko-KR"/>
        </w:rPr>
        <w:t>: The length of the field is 18 bits. This field contains the physical layer parameters used for D2R transmission. The child fields are defined in clause 6.2.1.6.</w:t>
      </w:r>
    </w:p>
    <w:p w14:paraId="21FECF22"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K</w:t>
      </w:r>
      <w:r w:rsidRPr="00B710C0">
        <w:rPr>
          <w:lang w:eastAsia="ko-KR"/>
        </w:rPr>
        <w:t xml:space="preserve">: The length of the field is 1 bit. This field indicates that the value </w:t>
      </w:r>
      <w:r w:rsidRPr="00B710C0">
        <w:rPr>
          <w:i/>
          <w:iCs/>
          <w:lang w:eastAsia="ko-KR"/>
        </w:rPr>
        <w:t>K</w:t>
      </w:r>
      <w:r w:rsidRPr="00B710C0">
        <w:rPr>
          <w:lang w:eastAsia="ko-KR"/>
        </w:rPr>
        <w:t xml:space="preserve"> is 1 (when set to 0) or 4 (when set to 1) used for determining monitor window for</w:t>
      </w:r>
      <w:r w:rsidRPr="00B710C0">
        <w:rPr>
          <w:i/>
          <w:iCs/>
          <w:lang w:eastAsia="ko-KR"/>
        </w:rPr>
        <w:t xml:space="preserve"> Random ID Response</w:t>
      </w:r>
      <w:r w:rsidRPr="00B710C0">
        <w:rPr>
          <w:lang w:eastAsia="ko-KR"/>
        </w:rPr>
        <w:t xml:space="preserve"> message</w:t>
      </w:r>
      <w:ins w:id="203" w:author="Huawei, HiSilicon" w:date="2026-01-26T15:23:00Z">
        <w:r w:rsidRPr="00B710C0">
          <w:rPr>
            <w:lang w:eastAsia="ko-KR"/>
          </w:rPr>
          <w:t xml:space="preserve"> as </w:t>
        </w:r>
      </w:ins>
      <w:ins w:id="204" w:author="Huawei, HiSilicon" w:date="2026-01-26T15:24:00Z">
        <w:r w:rsidRPr="00B710C0">
          <w:rPr>
            <w:lang w:eastAsia="ko-KR"/>
          </w:rPr>
          <w:t>specified</w:t>
        </w:r>
      </w:ins>
      <w:ins w:id="205" w:author="Huawei, HiSilicon" w:date="2026-01-26T15:23:00Z">
        <w:r w:rsidRPr="00B710C0">
          <w:rPr>
            <w:lang w:eastAsia="ko-KR"/>
          </w:rPr>
          <w:t xml:space="preserve"> in clause </w:t>
        </w:r>
        <w:r w:rsidRPr="00B710C0">
          <w:t>5.3.1.3</w:t>
        </w:r>
      </w:ins>
      <w:r w:rsidRPr="00B710C0">
        <w:rPr>
          <w:lang w:eastAsia="ko-KR"/>
        </w:rPr>
        <w:t>.</w:t>
      </w:r>
    </w:p>
    <w:p w14:paraId="475CFD1B"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Fill Bits</w:t>
      </w:r>
      <w:r w:rsidRPr="00B710C0">
        <w:rPr>
          <w:lang w:eastAsia="ko-KR"/>
        </w:rPr>
        <w:t>: This field is of variable size and is optionally present. It can be used to pad for byte alignment (1-7 bits) and/or contain future extensions. In this release, the MAC entity shall ignore the values of this field.</w:t>
      </w:r>
    </w:p>
    <w:p w14:paraId="5566BFA9" w14:textId="77777777" w:rsidR="00B710C0" w:rsidRPr="00B710C0" w:rsidRDefault="00B710C0" w:rsidP="00B710C0">
      <w:pPr>
        <w:textAlignment w:val="baseline"/>
        <w:rPr>
          <w:lang w:eastAsia="ko-KR"/>
        </w:rPr>
      </w:pPr>
      <w:r w:rsidRPr="00B710C0">
        <w:rPr>
          <w:lang w:eastAsia="ko-KR"/>
        </w:rPr>
        <w:t>For CFA, the following fields are further included:</w:t>
      </w:r>
    </w:p>
    <w:p w14:paraId="61D3A1D7" w14:textId="77777777" w:rsidR="00B710C0" w:rsidRPr="00B710C0" w:rsidRDefault="00B710C0" w:rsidP="00B710C0">
      <w:pPr>
        <w:ind w:left="568" w:hanging="284"/>
        <w:textAlignment w:val="baseline"/>
        <w:rPr>
          <w:lang w:eastAsia="ko-KR"/>
        </w:rPr>
      </w:pPr>
      <w:r w:rsidRPr="00B710C0">
        <w:rPr>
          <w:lang w:eastAsia="ko-KR"/>
        </w:rPr>
        <w:lastRenderedPageBreak/>
        <w:t>-</w:t>
      </w:r>
      <w:r w:rsidRPr="00B710C0">
        <w:rPr>
          <w:lang w:eastAsia="ko-KR"/>
        </w:rPr>
        <w:tab/>
      </w:r>
      <w:r w:rsidRPr="00B710C0">
        <w:rPr>
          <w:i/>
          <w:iCs/>
          <w:lang w:eastAsia="ko-KR"/>
        </w:rPr>
        <w:t>Paging ID Length</w:t>
      </w:r>
      <w:r w:rsidRPr="00B710C0">
        <w:rPr>
          <w:lang w:eastAsia="ko-KR"/>
        </w:rPr>
        <w:t xml:space="preserve">: The length of the field is 10 bits. This field indicates the length of the </w:t>
      </w:r>
      <w:r w:rsidRPr="00B710C0">
        <w:rPr>
          <w:i/>
          <w:iCs/>
          <w:lang w:eastAsia="ko-KR"/>
        </w:rPr>
        <w:t>Pa</w:t>
      </w:r>
      <w:r w:rsidRPr="00B710C0">
        <w:rPr>
          <w:rFonts w:hint="eastAsia"/>
          <w:i/>
          <w:iCs/>
        </w:rPr>
        <w:t>g</w:t>
      </w:r>
      <w:r w:rsidRPr="00B710C0">
        <w:rPr>
          <w:i/>
          <w:iCs/>
          <w:lang w:eastAsia="ko-KR"/>
        </w:rPr>
        <w:t>ing ID</w:t>
      </w:r>
      <w:r w:rsidRPr="00B710C0">
        <w:rPr>
          <w:lang w:eastAsia="ko-KR"/>
        </w:rPr>
        <w:t xml:space="preserve"> field in unit of bit.</w:t>
      </w:r>
    </w:p>
    <w:p w14:paraId="0EF4A115"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Paging ID</w:t>
      </w:r>
      <w:r w:rsidRPr="00B710C0">
        <w:rPr>
          <w:lang w:eastAsia="ko-KR"/>
        </w:rPr>
        <w:t xml:space="preserve">: This field is of variable length. This field contains </w:t>
      </w:r>
      <w:proofErr w:type="spellStart"/>
      <w:r w:rsidRPr="00B710C0">
        <w:t>AIoT</w:t>
      </w:r>
      <w:proofErr w:type="spellEnd"/>
      <w:r w:rsidRPr="00B710C0">
        <w:t xml:space="preserve"> Identification Information </w:t>
      </w:r>
      <w:r w:rsidRPr="00B710C0">
        <w:rPr>
          <w:lang w:eastAsia="ko-KR"/>
        </w:rPr>
        <w:t>(as defined in TS 23.369 [4], clause 5 and TS 23.003 [5]).</w:t>
      </w:r>
    </w:p>
    <w:p w14:paraId="59D44C4A"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D2R Scheduling Info</w:t>
      </w:r>
      <w:r w:rsidRPr="00B710C0">
        <w:rPr>
          <w:lang w:eastAsia="ko-KR"/>
        </w:rPr>
        <w:t>: The length of the field is 24 bits. This field contains the physical layer parameters used for D2R transmission. The child fields are defined in clause 6.2.1.6.</w:t>
      </w:r>
    </w:p>
    <w:p w14:paraId="407F8C6C"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Fill Bits</w:t>
      </w:r>
      <w:r w:rsidRPr="00B710C0">
        <w:rPr>
          <w:lang w:eastAsia="ko-KR"/>
        </w:rPr>
        <w:t>: This field is of variable size, and can be used to pad for byte alignment (1-7 bits) and/or contain future extensions. In this release, the MAC entity shall ignore the values of this field.</w:t>
      </w:r>
    </w:p>
    <w:p w14:paraId="783AE765" w14:textId="77777777" w:rsidR="00B710C0" w:rsidRPr="00B710C0" w:rsidRDefault="00B710C0" w:rsidP="00B710C0">
      <w:pPr>
        <w:keepNext/>
        <w:keepLines/>
        <w:spacing w:before="60"/>
        <w:jc w:val="center"/>
        <w:textAlignment w:val="baseline"/>
        <w:rPr>
          <w:rFonts w:ascii="Arial" w:hAnsi="Arial"/>
          <w:b/>
        </w:rPr>
      </w:pPr>
      <w:r w:rsidRPr="00B710C0">
        <w:rPr>
          <w:rFonts w:ascii="Arial" w:hAnsi="Arial"/>
          <w:b/>
        </w:rPr>
        <w:object w:dxaOrig="5175" w:dyaOrig="6000" w14:anchorId="05CA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300pt" o:ole="">
            <v:imagedata r:id="rId16" o:title=""/>
          </v:shape>
          <o:OLEObject Type="Embed" ProgID="Visio.Drawing.15" ShapeID="_x0000_i1025" DrawAspect="Content" ObjectID="_1832908693" r:id="rId17"/>
        </w:object>
      </w:r>
    </w:p>
    <w:p w14:paraId="06CBF792" w14:textId="77777777" w:rsidR="00B710C0" w:rsidRPr="00B710C0" w:rsidRDefault="00B710C0" w:rsidP="00B710C0">
      <w:pPr>
        <w:keepLines/>
        <w:spacing w:after="240"/>
        <w:jc w:val="center"/>
        <w:textAlignment w:val="baseline"/>
        <w:rPr>
          <w:rFonts w:ascii="Arial" w:hAnsi="Arial"/>
          <w:b/>
        </w:rPr>
      </w:pPr>
      <w:r w:rsidRPr="00B710C0">
        <w:rPr>
          <w:rFonts w:ascii="Arial" w:hAnsi="Arial"/>
          <w:b/>
        </w:rPr>
        <w:t xml:space="preserve">Figure 6.2.1.1-1: MAC PDU of </w:t>
      </w:r>
      <w:r w:rsidRPr="00B710C0">
        <w:rPr>
          <w:rFonts w:ascii="Arial" w:hAnsi="Arial"/>
          <w:b/>
          <w:i/>
          <w:iCs/>
        </w:rPr>
        <w:t>A-IoT Paging</w:t>
      </w:r>
      <w:r w:rsidRPr="00B710C0">
        <w:rPr>
          <w:rFonts w:ascii="Arial" w:hAnsi="Arial"/>
          <w:b/>
        </w:rPr>
        <w:t xml:space="preserve"> message indicating CBRA</w:t>
      </w:r>
    </w:p>
    <w:p w14:paraId="59E5427A" w14:textId="77777777" w:rsidR="00B710C0" w:rsidRPr="00B710C0" w:rsidRDefault="00B710C0" w:rsidP="00B710C0">
      <w:pPr>
        <w:keepNext/>
        <w:keepLines/>
        <w:spacing w:before="60"/>
        <w:jc w:val="center"/>
        <w:textAlignment w:val="baseline"/>
        <w:rPr>
          <w:rFonts w:ascii="Arial" w:hAnsi="Arial"/>
          <w:b/>
        </w:rPr>
      </w:pPr>
    </w:p>
    <w:p w14:paraId="4B342321" w14:textId="77777777" w:rsidR="00B710C0" w:rsidRPr="00B710C0" w:rsidRDefault="00B710C0" w:rsidP="00B710C0">
      <w:pPr>
        <w:keepNext/>
        <w:keepLines/>
        <w:spacing w:before="60"/>
        <w:jc w:val="center"/>
        <w:textAlignment w:val="baseline"/>
        <w:rPr>
          <w:rFonts w:ascii="Arial" w:hAnsi="Arial"/>
          <w:b/>
        </w:rPr>
      </w:pPr>
      <w:r w:rsidRPr="00B710C0">
        <w:rPr>
          <w:rFonts w:ascii="Arial" w:hAnsi="Arial"/>
          <w:b/>
        </w:rPr>
        <w:object w:dxaOrig="5175" w:dyaOrig="6015" w14:anchorId="3CE61C13">
          <v:shape id="_x0000_i1026" type="#_x0000_t75" style="width:259pt;height:301pt" o:ole="">
            <v:imagedata r:id="rId18" o:title=""/>
          </v:shape>
          <o:OLEObject Type="Embed" ProgID="Visio.Drawing.15" ShapeID="_x0000_i1026" DrawAspect="Content" ObjectID="_1832908694" r:id="rId19"/>
        </w:object>
      </w:r>
    </w:p>
    <w:p w14:paraId="2A34768A" w14:textId="77777777" w:rsidR="00B710C0" w:rsidRPr="00B710C0" w:rsidRDefault="00B710C0" w:rsidP="00B710C0">
      <w:pPr>
        <w:keepLines/>
        <w:spacing w:after="240"/>
        <w:jc w:val="center"/>
        <w:textAlignment w:val="baseline"/>
        <w:rPr>
          <w:rFonts w:ascii="Arial" w:hAnsi="Arial"/>
          <w:b/>
        </w:rPr>
      </w:pPr>
      <w:r w:rsidRPr="00B710C0">
        <w:rPr>
          <w:rFonts w:ascii="Arial" w:hAnsi="Arial"/>
          <w:b/>
        </w:rPr>
        <w:t xml:space="preserve">Figure 6.2.1.1-2: MAC PDU of </w:t>
      </w:r>
      <w:r w:rsidRPr="00B710C0">
        <w:rPr>
          <w:rFonts w:ascii="Arial" w:hAnsi="Arial"/>
          <w:b/>
          <w:i/>
          <w:iCs/>
        </w:rPr>
        <w:t>A-IoT Paging</w:t>
      </w:r>
      <w:r w:rsidRPr="00B710C0">
        <w:rPr>
          <w:rFonts w:ascii="Arial" w:hAnsi="Arial"/>
          <w:b/>
        </w:rPr>
        <w:t xml:space="preserve"> message indicating CFA</w:t>
      </w:r>
    </w:p>
    <w:p w14:paraId="0E71157D" w14:textId="77777777" w:rsidR="00B710C0" w:rsidRDefault="00B710C0" w:rsidP="00B710C0">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Change</w:t>
      </w:r>
    </w:p>
    <w:p w14:paraId="13595964" w14:textId="77777777" w:rsidR="00B710C0" w:rsidRPr="00DE3CD7" w:rsidRDefault="00B710C0" w:rsidP="00B710C0">
      <w:pPr>
        <w:pStyle w:val="41"/>
      </w:pPr>
      <w:bookmarkStart w:id="206" w:name="_Toc195805198"/>
      <w:bookmarkStart w:id="207" w:name="_Toc197703354"/>
      <w:bookmarkStart w:id="208" w:name="_Toc219413790"/>
      <w:r w:rsidRPr="00DE3CD7">
        <w:t>6.2.1.3</w:t>
      </w:r>
      <w:r w:rsidRPr="00DE3CD7">
        <w:tab/>
      </w:r>
      <w:r w:rsidRPr="00DE3CD7">
        <w:rPr>
          <w:i/>
          <w:iCs/>
        </w:rPr>
        <w:t>Random ID Response</w:t>
      </w:r>
      <w:r w:rsidRPr="00DE3CD7">
        <w:t xml:space="preserve"> message (Msg2 in CBRA)</w:t>
      </w:r>
      <w:bookmarkEnd w:id="206"/>
      <w:bookmarkEnd w:id="207"/>
      <w:bookmarkEnd w:id="208"/>
    </w:p>
    <w:p w14:paraId="65C70EEB" w14:textId="77777777" w:rsidR="00B710C0" w:rsidRPr="00DE3CD7" w:rsidRDefault="00B710C0" w:rsidP="00B710C0">
      <w:pPr>
        <w:rPr>
          <w:rFonts w:eastAsiaTheme="minorEastAsia"/>
          <w:lang w:eastAsia="ja-JP"/>
        </w:rPr>
      </w:pPr>
      <w:r w:rsidRPr="00DE3CD7">
        <w:rPr>
          <w:lang w:eastAsia="ko-KR"/>
        </w:rPr>
        <w:t xml:space="preserve">Figure </w:t>
      </w:r>
      <w:r w:rsidRPr="00DE3CD7">
        <w:t>6.2.1.3</w:t>
      </w:r>
      <w:r w:rsidRPr="00DE3CD7">
        <w:rPr>
          <w:lang w:eastAsia="ko-KR"/>
        </w:rPr>
        <w:t>-1 shows the format of the</w:t>
      </w:r>
      <w:r w:rsidRPr="00DE3CD7">
        <w:rPr>
          <w:i/>
          <w:lang w:eastAsia="ko-KR"/>
        </w:rPr>
        <w:t xml:space="preserve"> </w:t>
      </w:r>
      <w:r w:rsidRPr="00DE3CD7">
        <w:rPr>
          <w:i/>
        </w:rPr>
        <w:t>Random ID Response</w:t>
      </w:r>
      <w:r w:rsidRPr="00DE3CD7">
        <w:t xml:space="preserve"> message</w:t>
      </w:r>
      <w:r w:rsidRPr="00DE3CD7">
        <w:rPr>
          <w:lang w:eastAsia="ko-KR"/>
        </w:rPr>
        <w:t>.</w:t>
      </w:r>
    </w:p>
    <w:p w14:paraId="2094330D" w14:textId="77777777" w:rsidR="00B710C0" w:rsidRPr="00DE3CD7" w:rsidRDefault="00B710C0" w:rsidP="00B710C0">
      <w:r w:rsidRPr="00DE3CD7">
        <w:t>The fields in this message are defined as follows:</w:t>
      </w:r>
    </w:p>
    <w:p w14:paraId="70773FDA" w14:textId="77777777" w:rsidR="00B710C0" w:rsidRPr="00DE3CD7" w:rsidRDefault="00B710C0" w:rsidP="00B710C0">
      <w:pPr>
        <w:pStyle w:val="B1"/>
        <w:rPr>
          <w:lang w:eastAsia="ko-KR"/>
        </w:rPr>
      </w:pPr>
      <w:r w:rsidRPr="00DE3CD7">
        <w:rPr>
          <w:lang w:eastAsia="ko-KR"/>
        </w:rPr>
        <w:t>-</w:t>
      </w:r>
      <w:r w:rsidRPr="00DE3CD7">
        <w:rPr>
          <w:lang w:eastAsia="ko-KR"/>
        </w:rPr>
        <w:tab/>
      </w:r>
      <w:r w:rsidRPr="00DE3CD7">
        <w:rPr>
          <w:i/>
          <w:iCs/>
        </w:rPr>
        <w:t>R2D Message Type</w:t>
      </w:r>
      <w:r w:rsidRPr="00DE3CD7">
        <w:t xml:space="preserve">: </w:t>
      </w:r>
      <w:r w:rsidRPr="00DE3CD7">
        <w:rPr>
          <w:lang w:eastAsia="ko-KR"/>
        </w:rPr>
        <w:t>The length of the field is 3 bits.</w:t>
      </w:r>
      <w:r w:rsidRPr="00DE3CD7">
        <w:t xml:space="preserve"> </w:t>
      </w:r>
      <w:r w:rsidRPr="00DE3CD7">
        <w:rPr>
          <w:lang w:eastAsia="ko-KR"/>
        </w:rPr>
        <w:t xml:space="preserve">This field indicates the message type. See the </w:t>
      </w:r>
      <w:r w:rsidRPr="00DE3CD7">
        <w:rPr>
          <w:rFonts w:eastAsia="等线"/>
        </w:rPr>
        <w:t>Table 6.1.2-1.</w:t>
      </w:r>
    </w:p>
    <w:p w14:paraId="29D98F00" w14:textId="77777777" w:rsidR="00B710C0" w:rsidRPr="00DE3CD7" w:rsidRDefault="00B710C0" w:rsidP="00B710C0">
      <w:pPr>
        <w:pStyle w:val="B1"/>
        <w:rPr>
          <w:lang w:eastAsia="ko-KR"/>
        </w:rPr>
      </w:pPr>
      <w:r w:rsidRPr="00DE3CD7">
        <w:rPr>
          <w:lang w:eastAsia="ko-KR"/>
        </w:rPr>
        <w:t>-</w:t>
      </w:r>
      <w:r w:rsidRPr="00DE3CD7">
        <w:rPr>
          <w:lang w:eastAsia="ko-KR"/>
        </w:rPr>
        <w:tab/>
      </w:r>
      <w:r w:rsidRPr="00DE3CD7">
        <w:rPr>
          <w:i/>
          <w:iCs/>
          <w:lang w:eastAsia="ko-KR"/>
        </w:rPr>
        <w:t>R2D TBS</w:t>
      </w:r>
      <w:r w:rsidRPr="00DE3CD7">
        <w:rPr>
          <w:lang w:eastAsia="ko-KR"/>
        </w:rPr>
        <w:t>: The length of the field is 7 bits. This field indicates the TBS of this message</w:t>
      </w:r>
      <w:r w:rsidRPr="00DE3CD7">
        <w:rPr>
          <w:rFonts w:eastAsia="等线"/>
        </w:rPr>
        <w:t xml:space="preserve">. The value range is </w:t>
      </w:r>
      <w:r w:rsidRPr="00DE3CD7">
        <w:t>{1, 2, …, 124, 125} byte(s).</w:t>
      </w:r>
    </w:p>
    <w:p w14:paraId="1A4FAFC5" w14:textId="77777777" w:rsidR="00B710C0" w:rsidRPr="00DE3CD7" w:rsidRDefault="00B710C0" w:rsidP="00B710C0">
      <w:pPr>
        <w:pStyle w:val="B1"/>
        <w:rPr>
          <w:rFonts w:eastAsiaTheme="minorEastAsia"/>
          <w:lang w:eastAsia="ja-JP"/>
        </w:rPr>
      </w:pPr>
      <w:r w:rsidRPr="00DE3CD7">
        <w:rPr>
          <w:lang w:eastAsia="ko-KR"/>
        </w:rPr>
        <w:t>-</w:t>
      </w:r>
      <w:r w:rsidRPr="00DE3CD7">
        <w:rPr>
          <w:lang w:eastAsia="ko-KR"/>
        </w:rPr>
        <w:tab/>
      </w:r>
      <w:r w:rsidRPr="00DE3CD7">
        <w:rPr>
          <w:i/>
          <w:iCs/>
          <w:lang w:eastAsia="ko-KR"/>
        </w:rPr>
        <w:t>D2R Scheduling Info</w:t>
      </w:r>
      <w:r w:rsidRPr="00DE3CD7">
        <w:rPr>
          <w:lang w:eastAsia="ko-KR"/>
        </w:rPr>
        <w:t>: The length of the field is 24 bits. This field contains the physical layer parameters used for D2R transmission. The child fields are defined in clause 6.2.1.6.</w:t>
      </w:r>
    </w:p>
    <w:p w14:paraId="7E16D7F4" w14:textId="77777777" w:rsidR="00B710C0" w:rsidRPr="00DE3CD7" w:rsidRDefault="00B710C0" w:rsidP="00B710C0">
      <w:pPr>
        <w:pStyle w:val="B1"/>
        <w:rPr>
          <w:rFonts w:eastAsiaTheme="minorEastAsia"/>
          <w:lang w:eastAsia="ja-JP"/>
        </w:rPr>
      </w:pPr>
      <w:r w:rsidRPr="00DE3CD7">
        <w:rPr>
          <w:lang w:eastAsia="ko-KR"/>
        </w:rPr>
        <w:t>-</w:t>
      </w:r>
      <w:r w:rsidRPr="00DE3CD7">
        <w:rPr>
          <w:lang w:eastAsia="ko-KR"/>
        </w:rPr>
        <w:tab/>
      </w:r>
      <w:r w:rsidRPr="00DE3CD7">
        <w:rPr>
          <w:i/>
          <w:iCs/>
        </w:rPr>
        <w:t>Frequency Index Present Indication (FIPI)</w:t>
      </w:r>
      <w:r w:rsidRPr="00DE3CD7">
        <w:t>:</w:t>
      </w:r>
      <w:r w:rsidRPr="00DE3CD7">
        <w:rPr>
          <w:lang w:eastAsia="ko-KR"/>
        </w:rPr>
        <w:t xml:space="preserve"> The length of the field is 1 bit. This field indicates whether the </w:t>
      </w:r>
      <w:r w:rsidRPr="00DE3CD7">
        <w:rPr>
          <w:i/>
          <w:iCs/>
          <w:lang w:eastAsia="ko-KR"/>
        </w:rPr>
        <w:t>Frequency Index</w:t>
      </w:r>
      <w:r w:rsidRPr="00DE3CD7">
        <w:rPr>
          <w:lang w:eastAsia="ko-KR"/>
        </w:rPr>
        <w:t xml:space="preserve"> field is present </w:t>
      </w:r>
      <w:r w:rsidRPr="00DE3CD7">
        <w:t>(when set to 1</w:t>
      </w:r>
      <w:r w:rsidRPr="00DE3CD7">
        <w:rPr>
          <w:lang w:eastAsia="ko-KR"/>
        </w:rPr>
        <w:t>) in each ID entry or not (when set to 0). This field applies to all ID entry(</w:t>
      </w:r>
      <w:proofErr w:type="spellStart"/>
      <w:r w:rsidRPr="00DE3CD7">
        <w:rPr>
          <w:lang w:eastAsia="ko-KR"/>
        </w:rPr>
        <w:t>ies</w:t>
      </w:r>
      <w:proofErr w:type="spellEnd"/>
      <w:r w:rsidRPr="00DE3CD7">
        <w:rPr>
          <w:lang w:eastAsia="ko-KR"/>
        </w:rPr>
        <w:t>).</w:t>
      </w:r>
    </w:p>
    <w:p w14:paraId="4D679F1B" w14:textId="77777777" w:rsidR="00B710C0" w:rsidRPr="00DE3CD7" w:rsidRDefault="00B710C0" w:rsidP="00B710C0">
      <w:pPr>
        <w:pStyle w:val="B1"/>
        <w:rPr>
          <w:lang w:eastAsia="ko-KR"/>
        </w:rPr>
      </w:pPr>
      <w:r w:rsidRPr="00DE3CD7">
        <w:rPr>
          <w:lang w:eastAsia="ko-KR"/>
        </w:rPr>
        <w:t>-</w:t>
      </w:r>
      <w:r w:rsidRPr="00DE3CD7">
        <w:rPr>
          <w:lang w:eastAsia="ko-KR"/>
        </w:rPr>
        <w:tab/>
      </w:r>
      <w:del w:id="209" w:author="Huawei, HiSilicon" w:date="2026-01-26T14:39:00Z">
        <w:r w:rsidRPr="00DE3CD7" w:rsidDel="00DD2C29">
          <w:rPr>
            <w:lang w:eastAsia="ko-KR"/>
          </w:rPr>
          <w:delText>This message includes a</w:delText>
        </w:r>
      </w:del>
      <w:ins w:id="210" w:author="Huawei, HiSilicon" w:date="2026-01-26T14:39:00Z">
        <w:r>
          <w:rPr>
            <w:lang w:eastAsia="ko-KR"/>
          </w:rPr>
          <w:t>A</w:t>
        </w:r>
      </w:ins>
      <w:r w:rsidRPr="00DE3CD7">
        <w:rPr>
          <w:lang w:eastAsia="ko-KR"/>
        </w:rPr>
        <w:t xml:space="preserve">n ID entry list, which consists of </w:t>
      </w:r>
      <w:ins w:id="211" w:author="Huawei, HiSilicon" w:date="2026-01-26T14:42:00Z">
        <w:r w:rsidRPr="00DD2C29">
          <w:rPr>
            <w:lang w:eastAsia="ko-KR"/>
          </w:rPr>
          <w:t>at least one</w:t>
        </w:r>
        <w:r>
          <w:rPr>
            <w:lang w:eastAsia="ko-KR"/>
          </w:rPr>
          <w:t xml:space="preserve"> ID</w:t>
        </w:r>
        <w:r w:rsidRPr="00DD2C29">
          <w:rPr>
            <w:lang w:eastAsia="ko-KR"/>
          </w:rPr>
          <w:t xml:space="preserve"> entry and </w:t>
        </w:r>
      </w:ins>
      <w:r w:rsidRPr="00DE3CD7">
        <w:rPr>
          <w:lang w:eastAsia="ko-KR"/>
        </w:rPr>
        <w:t>at most 8 ID entries with the following fields included in each ID entry:</w:t>
      </w:r>
    </w:p>
    <w:p w14:paraId="1B4FA534" w14:textId="77777777" w:rsidR="00B710C0" w:rsidRPr="00DE3CD7" w:rsidRDefault="00B710C0" w:rsidP="00B710C0">
      <w:pPr>
        <w:pStyle w:val="B2"/>
        <w:rPr>
          <w:lang w:eastAsia="ko-KR"/>
        </w:rPr>
      </w:pPr>
      <w:r w:rsidRPr="00DE3CD7">
        <w:rPr>
          <w:lang w:eastAsia="ko-KR"/>
        </w:rPr>
        <w:t>-</w:t>
      </w:r>
      <w:r w:rsidRPr="00DE3CD7">
        <w:rPr>
          <w:lang w:eastAsia="ko-KR"/>
        </w:rPr>
        <w:tab/>
      </w:r>
      <w:r w:rsidRPr="00DE3CD7">
        <w:rPr>
          <w:i/>
          <w:iCs/>
          <w:lang w:eastAsia="ko-KR"/>
        </w:rPr>
        <w:t>Frequency Index</w:t>
      </w:r>
      <w:r w:rsidRPr="00DE3CD7">
        <w:t xml:space="preserve">: </w:t>
      </w:r>
      <w:r w:rsidRPr="00DE3CD7">
        <w:rPr>
          <w:lang w:eastAsia="ko-KR"/>
        </w:rPr>
        <w:t xml:space="preserve">This field </w:t>
      </w:r>
      <w:r w:rsidRPr="00DE3CD7">
        <w:t xml:space="preserve">is optionally present, as indicated by </w:t>
      </w:r>
      <w:r w:rsidRPr="00DE3CD7">
        <w:rPr>
          <w:i/>
          <w:iCs/>
        </w:rPr>
        <w:t>Frequency Index Present Indication</w:t>
      </w:r>
      <w:r w:rsidRPr="00DE3CD7">
        <w:t xml:space="preserve"> field. If present, </w:t>
      </w:r>
      <w:r w:rsidRPr="00DE3CD7">
        <w:rPr>
          <w:lang w:eastAsia="ko-KR"/>
        </w:rPr>
        <w:t xml:space="preserve">the length of the field is </w:t>
      </w:r>
      <w:r w:rsidRPr="00DE3CD7">
        <w:t xml:space="preserve">3 bits. </w:t>
      </w:r>
      <w:r w:rsidRPr="00DE3CD7">
        <w:rPr>
          <w:lang w:eastAsia="ko-KR"/>
        </w:rPr>
        <w:t xml:space="preserve">This field indicates the small frequency shift factor value of the access occasion associated to the </w:t>
      </w:r>
      <w:r w:rsidRPr="00DE3CD7">
        <w:rPr>
          <w:i/>
          <w:iCs/>
          <w:lang w:eastAsia="ko-KR"/>
        </w:rPr>
        <w:t>Echoed Random ID</w:t>
      </w:r>
      <w:r w:rsidRPr="00DE3CD7">
        <w:rPr>
          <w:lang w:eastAsia="ko-KR"/>
        </w:rPr>
        <w:t xml:space="preserve"> field. The value range is </w:t>
      </w:r>
      <w:r w:rsidRPr="00DE3CD7">
        <w:t>{1, 2, 4, 8, 16, 32, 64, 128}.</w:t>
      </w:r>
    </w:p>
    <w:p w14:paraId="59817FED" w14:textId="77777777" w:rsidR="00B710C0" w:rsidRPr="00DE3CD7" w:rsidRDefault="00B710C0" w:rsidP="00B710C0">
      <w:pPr>
        <w:pStyle w:val="B2"/>
        <w:rPr>
          <w:rFonts w:eastAsiaTheme="minorEastAsia"/>
          <w:lang w:eastAsia="ja-JP"/>
        </w:rPr>
      </w:pPr>
      <w:r w:rsidRPr="00DE3CD7">
        <w:rPr>
          <w:lang w:eastAsia="ko-KR"/>
        </w:rPr>
        <w:t>-</w:t>
      </w:r>
      <w:r w:rsidRPr="00DE3CD7">
        <w:rPr>
          <w:lang w:eastAsia="ko-KR"/>
        </w:rPr>
        <w:tab/>
      </w:r>
      <w:r w:rsidRPr="00DE3CD7">
        <w:rPr>
          <w:i/>
          <w:iCs/>
          <w:lang w:eastAsia="ko-KR"/>
        </w:rPr>
        <w:t>Echoed Random ID</w:t>
      </w:r>
      <w:r w:rsidRPr="00DE3CD7">
        <w:t xml:space="preserve">: </w:t>
      </w:r>
      <w:r w:rsidRPr="00DE3CD7">
        <w:rPr>
          <w:lang w:eastAsia="ko-KR"/>
        </w:rPr>
        <w:t xml:space="preserve">The length of the field is </w:t>
      </w:r>
      <w:r w:rsidRPr="00DE3CD7">
        <w:t>16 bits.</w:t>
      </w:r>
    </w:p>
    <w:p w14:paraId="58157E3D" w14:textId="77777777" w:rsidR="00B710C0" w:rsidRPr="00DE3CD7" w:rsidRDefault="00B710C0" w:rsidP="00B710C0">
      <w:pPr>
        <w:pStyle w:val="B2"/>
        <w:rPr>
          <w:lang w:eastAsia="ko-KR"/>
        </w:rPr>
      </w:pPr>
      <w:r w:rsidRPr="00DE3CD7">
        <w:rPr>
          <w:lang w:eastAsia="ko-KR"/>
        </w:rPr>
        <w:t>-</w:t>
      </w:r>
      <w:r w:rsidRPr="00DE3CD7">
        <w:rPr>
          <w:lang w:eastAsia="ko-KR"/>
        </w:rPr>
        <w:tab/>
      </w:r>
      <w:r w:rsidRPr="00DE3CD7">
        <w:rPr>
          <w:i/>
          <w:iCs/>
          <w:lang w:eastAsia="ko-KR"/>
        </w:rPr>
        <w:t>AS ID Presence Indication</w:t>
      </w:r>
      <w:r w:rsidRPr="00DE3CD7">
        <w:rPr>
          <w:lang w:eastAsia="ko-KR"/>
        </w:rPr>
        <w:t xml:space="preserve"> (</w:t>
      </w:r>
      <w:r w:rsidRPr="00DE3CD7">
        <w:rPr>
          <w:i/>
          <w:iCs/>
          <w:lang w:eastAsia="ko-KR"/>
        </w:rPr>
        <w:t>AIPI</w:t>
      </w:r>
      <w:r w:rsidRPr="00DE3CD7">
        <w:rPr>
          <w:lang w:eastAsia="ko-KR"/>
        </w:rPr>
        <w:t xml:space="preserve">): This field indicates whether an AS ID is assigned </w:t>
      </w:r>
      <w:r w:rsidRPr="00DE3CD7">
        <w:t>(when set to 1</w:t>
      </w:r>
      <w:r w:rsidRPr="00DE3CD7">
        <w:rPr>
          <w:lang w:eastAsia="ko-KR"/>
        </w:rPr>
        <w:t xml:space="preserve">) for the corresponding </w:t>
      </w:r>
      <w:r w:rsidRPr="00DE3CD7">
        <w:rPr>
          <w:i/>
          <w:iCs/>
          <w:lang w:eastAsia="ko-KR"/>
        </w:rPr>
        <w:t>Echoed Random ID</w:t>
      </w:r>
      <w:r w:rsidRPr="00DE3CD7">
        <w:rPr>
          <w:lang w:eastAsia="ko-KR"/>
        </w:rPr>
        <w:t xml:space="preserve"> field or not (when set to 0). The length of the field is 1 bit.</w:t>
      </w:r>
    </w:p>
    <w:p w14:paraId="4B98CD84" w14:textId="77777777" w:rsidR="00B710C0" w:rsidRPr="00DE3CD7" w:rsidRDefault="00B710C0" w:rsidP="00B710C0">
      <w:pPr>
        <w:pStyle w:val="B2"/>
        <w:rPr>
          <w:lang w:eastAsia="ko-KR"/>
        </w:rPr>
      </w:pPr>
      <w:r w:rsidRPr="00DE3CD7">
        <w:rPr>
          <w:lang w:eastAsia="ko-KR"/>
        </w:rPr>
        <w:lastRenderedPageBreak/>
        <w:t>-</w:t>
      </w:r>
      <w:r w:rsidRPr="00DE3CD7">
        <w:rPr>
          <w:lang w:eastAsia="ko-KR"/>
        </w:rPr>
        <w:tab/>
      </w:r>
      <w:r w:rsidRPr="00DE3CD7">
        <w:rPr>
          <w:i/>
          <w:iCs/>
          <w:lang w:eastAsia="ko-KR"/>
        </w:rPr>
        <w:t>Assigned AS ID</w:t>
      </w:r>
      <w:r w:rsidRPr="00DE3CD7">
        <w:rPr>
          <w:lang w:eastAsia="ko-KR"/>
        </w:rPr>
        <w:t>: This field is optionally present, as indicated by</w:t>
      </w:r>
      <w:r w:rsidRPr="00DE3CD7">
        <w:rPr>
          <w:i/>
          <w:iCs/>
          <w:lang w:eastAsia="ko-KR"/>
        </w:rPr>
        <w:t xml:space="preserve"> AS ID Present</w:t>
      </w:r>
      <w:r w:rsidRPr="00DE3CD7">
        <w:t xml:space="preserve"> </w:t>
      </w:r>
      <w:r w:rsidRPr="00DE3CD7">
        <w:rPr>
          <w:i/>
          <w:iCs/>
          <w:lang w:eastAsia="ko-KR"/>
        </w:rPr>
        <w:t>Indication</w:t>
      </w:r>
      <w:r w:rsidRPr="00DE3CD7">
        <w:t xml:space="preserve"> field</w:t>
      </w:r>
      <w:r w:rsidRPr="00DE3CD7">
        <w:rPr>
          <w:lang w:eastAsia="ko-KR"/>
        </w:rPr>
        <w:t xml:space="preserve">. The length of the field is </w:t>
      </w:r>
      <w:r w:rsidRPr="00DE3CD7">
        <w:t xml:space="preserve">16 bits. If present, </w:t>
      </w:r>
      <w:r w:rsidRPr="00DE3CD7">
        <w:rPr>
          <w:lang w:eastAsia="ko-KR"/>
        </w:rPr>
        <w:t xml:space="preserve">this field provides the </w:t>
      </w:r>
      <w:r w:rsidRPr="00DE3CD7">
        <w:rPr>
          <w:rFonts w:hint="eastAsia"/>
        </w:rPr>
        <w:t>va</w:t>
      </w:r>
      <w:r w:rsidRPr="00DE3CD7">
        <w:rPr>
          <w:lang w:eastAsia="ko-KR"/>
        </w:rPr>
        <w:t>lue of assigned AS ID which is 16 bits.</w:t>
      </w:r>
    </w:p>
    <w:p w14:paraId="4011153F" w14:textId="77777777" w:rsidR="00B710C0" w:rsidRPr="00DE3CD7" w:rsidRDefault="00B710C0" w:rsidP="00B710C0">
      <w:pPr>
        <w:pStyle w:val="B1"/>
        <w:rPr>
          <w:lang w:eastAsia="ko-KR"/>
        </w:rPr>
      </w:pPr>
      <w:r w:rsidRPr="00DE3CD7">
        <w:rPr>
          <w:lang w:eastAsia="ko-KR"/>
        </w:rPr>
        <w:t>-</w:t>
      </w:r>
      <w:r w:rsidRPr="00DE3CD7">
        <w:rPr>
          <w:lang w:eastAsia="ko-KR"/>
        </w:rPr>
        <w:tab/>
      </w:r>
      <w:r w:rsidRPr="00DE3CD7">
        <w:rPr>
          <w:i/>
          <w:iCs/>
          <w:lang w:eastAsia="ko-KR"/>
        </w:rPr>
        <w:t>Fill Bits</w:t>
      </w:r>
      <w:r w:rsidRPr="00DE3CD7">
        <w:rPr>
          <w:lang w:eastAsia="ko-KR"/>
        </w:rPr>
        <w:t>: This field is of variable size and is optionally present. It can be used to pad for byte alignment (1-7 bits).</w:t>
      </w:r>
    </w:p>
    <w:p w14:paraId="6A68F8FC" w14:textId="77777777" w:rsidR="00B710C0" w:rsidRPr="00DE3CD7" w:rsidRDefault="00B710C0" w:rsidP="00B710C0">
      <w:pPr>
        <w:pStyle w:val="TH"/>
      </w:pPr>
      <w:r w:rsidRPr="00DE3CD7">
        <w:object w:dxaOrig="5170" w:dyaOrig="7170" w14:anchorId="2D5790C3">
          <v:shape id="_x0000_i1027" type="#_x0000_t75" style="width:260pt;height:359pt" o:ole="">
            <v:imagedata r:id="rId20" o:title=""/>
          </v:shape>
          <o:OLEObject Type="Embed" ProgID="Visio.Drawing.15" ShapeID="_x0000_i1027" DrawAspect="Content" ObjectID="_1832908695" r:id="rId21"/>
        </w:object>
      </w:r>
    </w:p>
    <w:p w14:paraId="5824D95A" w14:textId="77777777" w:rsidR="00B710C0" w:rsidRPr="00DE3CD7" w:rsidRDefault="00B710C0" w:rsidP="00B710C0">
      <w:pPr>
        <w:pStyle w:val="TF"/>
      </w:pPr>
      <w:r w:rsidRPr="00DE3CD7">
        <w:rPr>
          <w:lang w:eastAsia="ko-KR"/>
        </w:rPr>
        <w:t xml:space="preserve">Figure 6.2.1.3-1: </w:t>
      </w:r>
      <w:r w:rsidRPr="00DE3CD7">
        <w:t xml:space="preserve">MAC PDU of </w:t>
      </w:r>
      <w:r w:rsidRPr="00DE3CD7">
        <w:rPr>
          <w:i/>
          <w:iCs/>
        </w:rPr>
        <w:t>Random ID Response</w:t>
      </w:r>
      <w:r w:rsidRPr="00DE3CD7">
        <w:t xml:space="preserve"> message</w:t>
      </w:r>
    </w:p>
    <w:p w14:paraId="08C1CEFB" w14:textId="77777777" w:rsidR="00B710C0" w:rsidRDefault="00B710C0" w:rsidP="00B710C0">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Change</w:t>
      </w:r>
    </w:p>
    <w:p w14:paraId="0E5FAE80" w14:textId="77777777" w:rsidR="00B710C0" w:rsidRPr="00B710C0" w:rsidRDefault="00B710C0" w:rsidP="00B710C0">
      <w:pPr>
        <w:keepNext/>
        <w:keepLines/>
        <w:spacing w:before="120"/>
        <w:ind w:left="1418" w:hanging="1418"/>
        <w:textAlignment w:val="baseline"/>
        <w:outlineLvl w:val="3"/>
        <w:rPr>
          <w:rFonts w:ascii="Arial" w:hAnsi="Arial"/>
          <w:sz w:val="24"/>
        </w:rPr>
      </w:pPr>
      <w:bookmarkStart w:id="212" w:name="_Toc219413792"/>
      <w:r w:rsidRPr="00B710C0">
        <w:rPr>
          <w:rFonts w:ascii="Arial" w:hAnsi="Arial"/>
          <w:sz w:val="24"/>
        </w:rPr>
        <w:t>6.2.1.5</w:t>
      </w:r>
      <w:r w:rsidRPr="00B710C0">
        <w:rPr>
          <w:rFonts w:ascii="Arial" w:hAnsi="Arial"/>
          <w:sz w:val="24"/>
        </w:rPr>
        <w:tab/>
      </w:r>
      <w:r w:rsidRPr="00B710C0">
        <w:rPr>
          <w:rFonts w:ascii="Arial" w:hAnsi="Arial"/>
          <w:i/>
          <w:iCs/>
          <w:sz w:val="24"/>
        </w:rPr>
        <w:t>NACK Feedback</w:t>
      </w:r>
      <w:r w:rsidRPr="00B710C0">
        <w:rPr>
          <w:rFonts w:ascii="Arial" w:hAnsi="Arial"/>
          <w:sz w:val="24"/>
        </w:rPr>
        <w:t xml:space="preserve"> message</w:t>
      </w:r>
      <w:bookmarkEnd w:id="212"/>
    </w:p>
    <w:p w14:paraId="07B61DF9" w14:textId="77777777" w:rsidR="00B710C0" w:rsidRPr="00B710C0" w:rsidRDefault="00B710C0" w:rsidP="00B710C0">
      <w:pPr>
        <w:textAlignment w:val="baseline"/>
      </w:pPr>
      <w:r w:rsidRPr="00B710C0">
        <w:rPr>
          <w:lang w:eastAsia="ko-KR"/>
        </w:rPr>
        <w:t xml:space="preserve">Figure </w:t>
      </w:r>
      <w:r w:rsidRPr="00B710C0">
        <w:t>6.2.1.5</w:t>
      </w:r>
      <w:r w:rsidRPr="00B710C0">
        <w:rPr>
          <w:lang w:eastAsia="ko-KR"/>
        </w:rPr>
        <w:t xml:space="preserve">-1 shows the format of the </w:t>
      </w:r>
      <w:r w:rsidRPr="00B710C0">
        <w:rPr>
          <w:i/>
          <w:iCs/>
        </w:rPr>
        <w:t>NACK Feedback</w:t>
      </w:r>
      <w:r w:rsidRPr="00B710C0">
        <w:t xml:space="preserve"> message</w:t>
      </w:r>
      <w:r w:rsidRPr="00B710C0">
        <w:rPr>
          <w:rFonts w:hint="eastAsia"/>
        </w:rPr>
        <w:t>.</w:t>
      </w:r>
    </w:p>
    <w:p w14:paraId="70A89925" w14:textId="77777777" w:rsidR="00B710C0" w:rsidRPr="00B710C0" w:rsidRDefault="00B710C0" w:rsidP="00B710C0">
      <w:pPr>
        <w:textAlignment w:val="baseline"/>
      </w:pPr>
      <w:r w:rsidRPr="00B710C0">
        <w:t>The field in this message is defined as follows:</w:t>
      </w:r>
    </w:p>
    <w:p w14:paraId="0F08096B"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rPr>
        <w:t>R2D</w:t>
      </w:r>
      <w:r w:rsidRPr="00B710C0">
        <w:rPr>
          <w:i/>
          <w:iCs/>
          <w:lang w:eastAsia="ko-KR"/>
        </w:rPr>
        <w:t xml:space="preserve"> Message Type</w:t>
      </w:r>
      <w:r w:rsidRPr="00B710C0">
        <w:rPr>
          <w:lang w:eastAsia="ko-KR"/>
        </w:rPr>
        <w:t xml:space="preserve">: The length of the field is 3 bits. This field indicates the message type. See the </w:t>
      </w:r>
      <w:r w:rsidRPr="00B710C0">
        <w:rPr>
          <w:rFonts w:eastAsia="等线"/>
        </w:rPr>
        <w:t>Table 6.1.2-1.</w:t>
      </w:r>
    </w:p>
    <w:p w14:paraId="425E13C8" w14:textId="77777777" w:rsidR="00B710C0" w:rsidRPr="00B710C0" w:rsidRDefault="00B710C0" w:rsidP="00B710C0">
      <w:pPr>
        <w:ind w:left="568" w:hanging="284"/>
        <w:textAlignment w:val="baseline"/>
        <w:rPr>
          <w:rFonts w:eastAsiaTheme="minorEastAsia"/>
          <w:lang w:eastAsia="ja-JP"/>
        </w:rPr>
      </w:pPr>
      <w:r w:rsidRPr="00B710C0">
        <w:rPr>
          <w:lang w:eastAsia="ko-KR"/>
        </w:rPr>
        <w:t>-</w:t>
      </w:r>
      <w:r w:rsidRPr="00B710C0">
        <w:rPr>
          <w:lang w:eastAsia="ko-KR"/>
        </w:rPr>
        <w:tab/>
      </w:r>
      <w:r w:rsidRPr="00B710C0">
        <w:rPr>
          <w:i/>
          <w:iCs/>
          <w:lang w:eastAsia="ko-KR"/>
        </w:rPr>
        <w:t>R2D TBS</w:t>
      </w:r>
      <w:r w:rsidRPr="00B710C0">
        <w:rPr>
          <w:lang w:eastAsia="ko-KR"/>
        </w:rPr>
        <w:t>: The length of the field is 7 bits. This field indicates the TBS of this message</w:t>
      </w:r>
      <w:r w:rsidRPr="00B710C0">
        <w:rPr>
          <w:rFonts w:eastAsia="等线"/>
        </w:rPr>
        <w:t xml:space="preserve">. The value range is </w:t>
      </w:r>
      <w:r w:rsidRPr="00B710C0">
        <w:t>{1, 2, …, 124, 125} byte(s).</w:t>
      </w:r>
    </w:p>
    <w:p w14:paraId="2E29A531"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rPr>
        <w:t>R</w:t>
      </w:r>
      <w:r w:rsidRPr="00B710C0">
        <w:t xml:space="preserve">: The length of this field is 1 bit. There are 6 </w:t>
      </w:r>
      <w:r w:rsidRPr="00B710C0">
        <w:rPr>
          <w:i/>
          <w:iCs/>
        </w:rPr>
        <w:t>R</w:t>
      </w:r>
      <w:r w:rsidRPr="00B710C0">
        <w:t xml:space="preserve"> fields. </w:t>
      </w:r>
      <w:r w:rsidRPr="00B710C0">
        <w:rPr>
          <w:lang w:eastAsia="ko-KR"/>
        </w:rPr>
        <w:t>The 6 bits are set to 0, and the MAC entity ignores the value.</w:t>
      </w:r>
    </w:p>
    <w:p w14:paraId="0EB311DC"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del w:id="213" w:author="Huawei, HiSilicon" w:date="2026-01-26T14:44:00Z">
        <w:r w:rsidRPr="00B710C0" w:rsidDel="00BF27C1">
          <w:rPr>
            <w:lang w:eastAsia="ko-KR"/>
          </w:rPr>
          <w:delText>This message includes a</w:delText>
        </w:r>
      </w:del>
      <w:ins w:id="214" w:author="Huawei, HiSilicon" w:date="2026-01-26T14:44:00Z">
        <w:r w:rsidRPr="00B710C0">
          <w:rPr>
            <w:lang w:eastAsia="ko-KR"/>
          </w:rPr>
          <w:t>A</w:t>
        </w:r>
      </w:ins>
      <w:r w:rsidRPr="00B710C0">
        <w:rPr>
          <w:lang w:eastAsia="ko-KR"/>
        </w:rPr>
        <w:t>n AS ID entry list which consists of one or multiple AS ID entries with the following field included in each AS ID entry:</w:t>
      </w:r>
    </w:p>
    <w:p w14:paraId="06C0DC39" w14:textId="77777777" w:rsidR="00B710C0" w:rsidRPr="00B710C0" w:rsidRDefault="00B710C0" w:rsidP="00B710C0">
      <w:pPr>
        <w:ind w:left="851" w:hanging="284"/>
        <w:textAlignment w:val="baseline"/>
        <w:rPr>
          <w:rFonts w:eastAsiaTheme="minorEastAsia"/>
          <w:lang w:eastAsia="ja-JP"/>
        </w:rPr>
      </w:pPr>
      <w:r w:rsidRPr="00B710C0">
        <w:rPr>
          <w:lang w:eastAsia="ko-KR"/>
        </w:rPr>
        <w:t>-</w:t>
      </w:r>
      <w:r w:rsidRPr="00B710C0">
        <w:rPr>
          <w:lang w:eastAsia="ko-KR"/>
        </w:rPr>
        <w:tab/>
      </w:r>
      <w:r w:rsidRPr="00B710C0">
        <w:rPr>
          <w:i/>
          <w:iCs/>
          <w:lang w:eastAsia="ko-KR"/>
        </w:rPr>
        <w:t>AS ID</w:t>
      </w:r>
      <w:r w:rsidRPr="00B710C0">
        <w:rPr>
          <w:lang w:eastAsia="ko-KR"/>
        </w:rPr>
        <w:t>: The length of the field is 16 bits. This field indicates transmission failure for the device identified by this AS ID.</w:t>
      </w:r>
    </w:p>
    <w:p w14:paraId="2FCD2C22" w14:textId="77777777" w:rsidR="00B710C0" w:rsidRPr="00B710C0" w:rsidRDefault="00B710C0" w:rsidP="00B710C0">
      <w:pPr>
        <w:keepNext/>
        <w:keepLines/>
        <w:spacing w:before="60"/>
        <w:jc w:val="center"/>
        <w:textAlignment w:val="baseline"/>
        <w:rPr>
          <w:rFonts w:ascii="Arial" w:hAnsi="Arial"/>
          <w:b/>
          <w:sz w:val="24"/>
          <w:szCs w:val="24"/>
        </w:rPr>
      </w:pPr>
      <w:r w:rsidRPr="00B710C0">
        <w:rPr>
          <w:rFonts w:ascii="Arial" w:hAnsi="Arial"/>
          <w:b/>
        </w:rPr>
        <w:object w:dxaOrig="5160" w:dyaOrig="3810" w14:anchorId="6F258B58">
          <v:shape id="_x0000_i1028" type="#_x0000_t75" style="width:257pt;height:189pt" o:ole="">
            <v:imagedata r:id="rId22" o:title=""/>
          </v:shape>
          <o:OLEObject Type="Embed" ProgID="Visio.Drawing.15" ShapeID="_x0000_i1028" DrawAspect="Content" ObjectID="_1832908696" r:id="rId23"/>
        </w:object>
      </w:r>
    </w:p>
    <w:p w14:paraId="6D22DB62" w14:textId="77777777" w:rsidR="00B710C0" w:rsidRPr="00B710C0" w:rsidRDefault="00B710C0" w:rsidP="00B710C0">
      <w:pPr>
        <w:keepLines/>
        <w:spacing w:after="240"/>
        <w:jc w:val="center"/>
        <w:textAlignment w:val="baseline"/>
        <w:rPr>
          <w:rFonts w:ascii="Arial" w:hAnsi="Arial"/>
          <w:b/>
          <w:lang w:eastAsia="ko-KR"/>
        </w:rPr>
      </w:pPr>
      <w:bookmarkStart w:id="215" w:name="_MCCTEMPBM_CRPT59110015___2"/>
      <w:r w:rsidRPr="00B710C0">
        <w:rPr>
          <w:rFonts w:ascii="Arial" w:hAnsi="Arial"/>
          <w:b/>
          <w:lang w:eastAsia="ko-KR"/>
        </w:rPr>
        <w:t xml:space="preserve">Figure 6.2.1.5-1: </w:t>
      </w:r>
      <w:r w:rsidRPr="00B710C0">
        <w:rPr>
          <w:rFonts w:ascii="Arial" w:hAnsi="Arial"/>
          <w:b/>
        </w:rPr>
        <w:t xml:space="preserve">MAC PDU of </w:t>
      </w:r>
      <w:r w:rsidRPr="00B710C0">
        <w:rPr>
          <w:rFonts w:ascii="Arial" w:hAnsi="Arial"/>
          <w:b/>
          <w:i/>
          <w:iCs/>
        </w:rPr>
        <w:t>NACK Feedback</w:t>
      </w:r>
      <w:r w:rsidRPr="00B710C0">
        <w:rPr>
          <w:rFonts w:ascii="Arial" w:hAnsi="Arial"/>
          <w:b/>
        </w:rPr>
        <w:t xml:space="preserve"> message</w:t>
      </w:r>
    </w:p>
    <w:bookmarkEnd w:id="215"/>
    <w:p w14:paraId="3BCE57A0" w14:textId="77777777" w:rsidR="00B710C0" w:rsidRDefault="00B710C0" w:rsidP="00B710C0">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Change</w:t>
      </w:r>
    </w:p>
    <w:p w14:paraId="0D36E8BD" w14:textId="77777777" w:rsidR="00B710C0" w:rsidRPr="00B710C0" w:rsidRDefault="00B710C0" w:rsidP="00B710C0">
      <w:pPr>
        <w:keepNext/>
        <w:keepLines/>
        <w:spacing w:before="120"/>
        <w:ind w:left="1418" w:hanging="1418"/>
        <w:textAlignment w:val="baseline"/>
        <w:outlineLvl w:val="3"/>
        <w:rPr>
          <w:rFonts w:ascii="Arial" w:hAnsi="Arial"/>
          <w:sz w:val="24"/>
        </w:rPr>
      </w:pPr>
      <w:bookmarkStart w:id="216" w:name="_Toc219413793"/>
      <w:r w:rsidRPr="00B710C0">
        <w:rPr>
          <w:rFonts w:ascii="Arial" w:hAnsi="Arial"/>
          <w:sz w:val="24"/>
        </w:rPr>
        <w:t>6.2.1.6</w:t>
      </w:r>
      <w:r w:rsidRPr="00B710C0">
        <w:rPr>
          <w:rFonts w:ascii="Arial" w:hAnsi="Arial"/>
          <w:sz w:val="24"/>
        </w:rPr>
        <w:tab/>
      </w:r>
      <w:r w:rsidRPr="00B710C0">
        <w:rPr>
          <w:rFonts w:ascii="Arial" w:hAnsi="Arial"/>
          <w:i/>
          <w:iCs/>
          <w:sz w:val="24"/>
        </w:rPr>
        <w:t>D2R Scheduling Info</w:t>
      </w:r>
      <w:r w:rsidRPr="00B710C0">
        <w:rPr>
          <w:rFonts w:ascii="Arial" w:hAnsi="Arial"/>
          <w:sz w:val="24"/>
        </w:rPr>
        <w:t xml:space="preserve"> field description</w:t>
      </w:r>
      <w:bookmarkEnd w:id="216"/>
    </w:p>
    <w:p w14:paraId="0E8B5CFA" w14:textId="77777777" w:rsidR="00B710C0" w:rsidRPr="00B710C0" w:rsidRDefault="00B710C0" w:rsidP="00B710C0">
      <w:pPr>
        <w:textAlignment w:val="baseline"/>
      </w:pPr>
      <w:r w:rsidRPr="00B710C0">
        <w:t xml:space="preserve">This clause defines the child fields </w:t>
      </w:r>
      <w:r w:rsidRPr="00B710C0">
        <w:rPr>
          <w:lang w:eastAsia="ko-KR"/>
        </w:rPr>
        <w:t>contained in</w:t>
      </w:r>
      <w:r w:rsidRPr="00B710C0">
        <w:t xml:space="preserve"> </w:t>
      </w:r>
      <w:r w:rsidRPr="00B710C0">
        <w:rPr>
          <w:i/>
          <w:iCs/>
        </w:rPr>
        <w:t>D2R Scheduling Info</w:t>
      </w:r>
      <w:r w:rsidRPr="00B710C0">
        <w:t xml:space="preserve"> field. See the Table 6.2.1.6-1.</w:t>
      </w:r>
    </w:p>
    <w:p w14:paraId="137A8CC9" w14:textId="77777777" w:rsidR="00B710C0" w:rsidRPr="00B710C0" w:rsidRDefault="00B710C0" w:rsidP="00B710C0">
      <w:pPr>
        <w:textAlignment w:val="baseline"/>
      </w:pPr>
      <w:r w:rsidRPr="00B710C0">
        <w:t xml:space="preserve">The </w:t>
      </w:r>
      <w:r w:rsidRPr="00B710C0">
        <w:rPr>
          <w:i/>
          <w:iCs/>
        </w:rPr>
        <w:t>Time Resource Indication</w:t>
      </w:r>
      <w:r w:rsidRPr="00B710C0">
        <w:t xml:space="preserve"> field is only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indicating CBRA.</w:t>
      </w:r>
    </w:p>
    <w:p w14:paraId="5F77A3B4" w14:textId="77777777" w:rsidR="00B710C0" w:rsidRPr="00B710C0" w:rsidRDefault="00B710C0" w:rsidP="00B710C0">
      <w:pPr>
        <w:textAlignment w:val="baseline"/>
        <w:rPr>
          <w:rFonts w:eastAsiaTheme="minorEastAsia"/>
          <w:lang w:eastAsia="ja-JP"/>
        </w:rPr>
      </w:pPr>
      <w:r w:rsidRPr="00B710C0">
        <w:t>The</w:t>
      </w:r>
      <w:r w:rsidRPr="00B710C0">
        <w:rPr>
          <w:i/>
          <w:iCs/>
        </w:rPr>
        <w:t xml:space="preserve"> Frequency Resource </w:t>
      </w:r>
      <w:proofErr w:type="spellStart"/>
      <w:r w:rsidRPr="00B710C0">
        <w:rPr>
          <w:i/>
          <w:iCs/>
        </w:rPr>
        <w:t>Indication</w:t>
      </w:r>
      <w:r w:rsidRPr="00B710C0">
        <w:rPr>
          <w:i/>
          <w:iCs/>
          <w:vertAlign w:val="subscript"/>
        </w:rPr>
        <w:t>Broadcast</w:t>
      </w:r>
      <w:proofErr w:type="spellEnd"/>
      <w:r w:rsidRPr="00B710C0">
        <w:t xml:space="preserve"> field is only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and </w:t>
      </w:r>
      <w:r w:rsidRPr="00B710C0">
        <w:rPr>
          <w:i/>
          <w:iCs/>
        </w:rPr>
        <w:t>Random ID Response</w:t>
      </w:r>
      <w:r w:rsidRPr="00B710C0">
        <w:t xml:space="preserve"> message. The </w:t>
      </w:r>
      <w:r w:rsidRPr="00B710C0">
        <w:rPr>
          <w:i/>
          <w:iCs/>
        </w:rPr>
        <w:t xml:space="preserve">Frequency Resource </w:t>
      </w:r>
      <w:proofErr w:type="spellStart"/>
      <w:r w:rsidRPr="00B710C0">
        <w:rPr>
          <w:i/>
          <w:iCs/>
        </w:rPr>
        <w:t>Indication</w:t>
      </w:r>
      <w:r w:rsidRPr="00B710C0">
        <w:rPr>
          <w:i/>
          <w:iCs/>
          <w:vertAlign w:val="subscript"/>
        </w:rPr>
        <w:t>Unicast</w:t>
      </w:r>
      <w:proofErr w:type="spellEnd"/>
      <w:r w:rsidRPr="00B710C0">
        <w:rPr>
          <w:rFonts w:hint="eastAsia"/>
        </w:rPr>
        <w:t xml:space="preserve"> </w:t>
      </w:r>
      <w:r w:rsidRPr="00B710C0">
        <w:t xml:space="preserve">field is only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R2D Upper Layer Data Transfer</w:t>
      </w:r>
      <w:r w:rsidRPr="00B710C0">
        <w:t xml:space="preserve"> message.</w:t>
      </w:r>
    </w:p>
    <w:p w14:paraId="0BD0226F" w14:textId="77777777" w:rsidR="00B710C0" w:rsidRPr="00B710C0" w:rsidRDefault="00B710C0" w:rsidP="00B710C0">
      <w:pPr>
        <w:textAlignment w:val="baseline"/>
      </w:pPr>
      <w:r w:rsidRPr="00B710C0">
        <w:t xml:space="preserve">The </w:t>
      </w:r>
      <w:r w:rsidRPr="00B710C0">
        <w:rPr>
          <w:i/>
          <w:iCs/>
        </w:rPr>
        <w:t>D2R TBS</w:t>
      </w:r>
      <w:r w:rsidRPr="00B710C0">
        <w:t xml:space="preserve"> field is ab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indicating CBRA, and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indicating CFA, </w:t>
      </w:r>
      <w:r w:rsidRPr="00B710C0">
        <w:rPr>
          <w:i/>
          <w:iCs/>
        </w:rPr>
        <w:t>Random ID Response</w:t>
      </w:r>
      <w:r w:rsidRPr="00B710C0">
        <w:t xml:space="preserve"> message, and </w:t>
      </w:r>
      <w:r w:rsidRPr="00B710C0">
        <w:rPr>
          <w:i/>
          <w:iCs/>
        </w:rPr>
        <w:t>R2D Upper Layer Data Transfer</w:t>
      </w:r>
      <w:r w:rsidRPr="00B710C0">
        <w:t xml:space="preserve"> message.</w:t>
      </w:r>
    </w:p>
    <w:p w14:paraId="4AC5C155" w14:textId="77777777" w:rsidR="00B710C0" w:rsidRPr="00B710C0" w:rsidRDefault="00B710C0" w:rsidP="00B710C0">
      <w:pPr>
        <w:textAlignment w:val="baseline"/>
      </w:pPr>
      <w:r w:rsidRPr="00B710C0">
        <w:t xml:space="preserve">All other fields are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w:t>
      </w:r>
      <w:r w:rsidRPr="00B710C0">
        <w:rPr>
          <w:i/>
          <w:iCs/>
        </w:rPr>
        <w:t>Random ID Response</w:t>
      </w:r>
      <w:r w:rsidRPr="00B710C0">
        <w:t xml:space="preserve"> message, and </w:t>
      </w:r>
      <w:r w:rsidRPr="00B710C0">
        <w:rPr>
          <w:i/>
          <w:iCs/>
        </w:rPr>
        <w:t>R2D Upper Layer Data Transfer</w:t>
      </w:r>
      <w:r w:rsidRPr="00B710C0">
        <w:t xml:space="preserve"> message.</w:t>
      </w:r>
    </w:p>
    <w:p w14:paraId="1F96BEE2" w14:textId="77777777" w:rsidR="00B710C0" w:rsidRPr="00B710C0" w:rsidRDefault="00B710C0" w:rsidP="00B710C0">
      <w:pPr>
        <w:textAlignment w:val="baseline"/>
      </w:pPr>
      <w:bookmarkStart w:id="217" w:name="_MCCTEMPBM_CRPT59110016___7"/>
      <w:r w:rsidRPr="00B710C0">
        <w:t xml:space="preserve">After applying the </w:t>
      </w:r>
      <w:r w:rsidRPr="00B710C0">
        <w:rPr>
          <w:i/>
        </w:rPr>
        <w:t>D2R Scheduling Info</w:t>
      </w:r>
      <w:r w:rsidRPr="00B710C0">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i/>
              </w:rPr>
              <m:t>SFS</m:t>
            </m:r>
          </m:sub>
        </m:sSub>
      </m:oMath>
      <w:r w:rsidRPr="00B710C0">
        <w:t>, D2R TBS.</w:t>
      </w:r>
    </w:p>
    <w:bookmarkEnd w:id="217"/>
    <w:p w14:paraId="7525B83E" w14:textId="77777777" w:rsidR="00B710C0" w:rsidRPr="00B710C0" w:rsidRDefault="00B710C0" w:rsidP="00B710C0">
      <w:pPr>
        <w:keepNext/>
        <w:keepLines/>
        <w:spacing w:before="60"/>
        <w:jc w:val="center"/>
        <w:textAlignment w:val="baseline"/>
        <w:rPr>
          <w:rFonts w:ascii="Arial" w:hAnsi="Arial"/>
          <w:b/>
        </w:rPr>
      </w:pPr>
      <w:r w:rsidRPr="00B710C0">
        <w:rPr>
          <w:rFonts w:ascii="Arial" w:hAnsi="Arial"/>
          <w:b/>
        </w:rPr>
        <w:lastRenderedPageBreak/>
        <w:t xml:space="preserve">Table 6.2.1.6-1: Child fields of </w:t>
      </w:r>
      <w:r w:rsidRPr="00B710C0">
        <w:rPr>
          <w:rFonts w:ascii="Arial" w:hAnsi="Arial"/>
          <w:b/>
          <w:i/>
          <w:iCs/>
        </w:rPr>
        <w:t>D2R Scheduling Info</w:t>
      </w:r>
      <w:r w:rsidRPr="00B710C0">
        <w:rPr>
          <w:rFonts w:ascii="Arial" w:hAnsi="Arial"/>
          <w:b/>
        </w:rPr>
        <w:t xml:space="preserve"> field</w:t>
      </w:r>
    </w:p>
    <w:tbl>
      <w:tblPr>
        <w:tblStyle w:val="afffb"/>
        <w:tblW w:w="0" w:type="auto"/>
        <w:tblLook w:val="04A0" w:firstRow="1" w:lastRow="0" w:firstColumn="1" w:lastColumn="0" w:noHBand="0" w:noVBand="1"/>
      </w:tblPr>
      <w:tblGrid>
        <w:gridCol w:w="1598"/>
        <w:gridCol w:w="816"/>
        <w:gridCol w:w="2416"/>
        <w:gridCol w:w="3058"/>
        <w:gridCol w:w="1741"/>
      </w:tblGrid>
      <w:tr w:rsidR="004E26F2" w:rsidRPr="00B710C0" w14:paraId="0426E7A8" w14:textId="77777777" w:rsidTr="0007746C">
        <w:tc>
          <w:tcPr>
            <w:tcW w:w="0" w:type="auto"/>
          </w:tcPr>
          <w:p w14:paraId="431A220D"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lastRenderedPageBreak/>
              <w:t>Field name</w:t>
            </w:r>
          </w:p>
        </w:tc>
        <w:tc>
          <w:tcPr>
            <w:tcW w:w="0" w:type="auto"/>
          </w:tcPr>
          <w:p w14:paraId="5C992C8E"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t>Length</w:t>
            </w:r>
          </w:p>
        </w:tc>
        <w:tc>
          <w:tcPr>
            <w:tcW w:w="0" w:type="auto"/>
          </w:tcPr>
          <w:p w14:paraId="7B4F29A3"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t>Value range</w:t>
            </w:r>
          </w:p>
        </w:tc>
        <w:tc>
          <w:tcPr>
            <w:tcW w:w="0" w:type="auto"/>
          </w:tcPr>
          <w:p w14:paraId="26FD3B31"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t>Description</w:t>
            </w:r>
          </w:p>
        </w:tc>
        <w:tc>
          <w:tcPr>
            <w:tcW w:w="0" w:type="auto"/>
          </w:tcPr>
          <w:p w14:paraId="5BD48CB5"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t>Indicated L1 parameter in TS 38.291 [2]</w:t>
            </w:r>
          </w:p>
        </w:tc>
      </w:tr>
      <w:tr w:rsidR="004E26F2" w:rsidRPr="00B710C0" w14:paraId="17AA4951" w14:textId="77777777" w:rsidTr="0007746C">
        <w:tc>
          <w:tcPr>
            <w:tcW w:w="0" w:type="auto"/>
          </w:tcPr>
          <w:p w14:paraId="6391BAB9"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Time Resource Indication</w:t>
            </w:r>
          </w:p>
        </w:tc>
        <w:tc>
          <w:tcPr>
            <w:tcW w:w="0" w:type="auto"/>
          </w:tcPr>
          <w:p w14:paraId="68B528DE"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bit</w:t>
            </w:r>
          </w:p>
        </w:tc>
        <w:tc>
          <w:tcPr>
            <w:tcW w:w="0" w:type="auto"/>
          </w:tcPr>
          <w:p w14:paraId="08EDA870"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2}</w:t>
            </w:r>
          </w:p>
        </w:tc>
        <w:tc>
          <w:tcPr>
            <w:tcW w:w="0" w:type="auto"/>
          </w:tcPr>
          <w:p w14:paraId="206397B9"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The number of time domain resource of access occasions triggered by </w:t>
            </w:r>
            <w:r w:rsidRPr="00B710C0">
              <w:rPr>
                <w:rFonts w:ascii="Arial" w:hAnsi="Arial"/>
                <w:i/>
                <w:iCs/>
                <w:sz w:val="18"/>
              </w:rPr>
              <w:t>A-IoT Paging</w:t>
            </w:r>
            <w:r w:rsidRPr="00B710C0">
              <w:rPr>
                <w:rFonts w:ascii="Arial" w:hAnsi="Arial"/>
                <w:sz w:val="18"/>
              </w:rPr>
              <w:t xml:space="preserve"> message or one </w:t>
            </w:r>
            <w:r w:rsidRPr="00B710C0">
              <w:rPr>
                <w:rFonts w:ascii="Arial" w:hAnsi="Arial"/>
                <w:i/>
                <w:iCs/>
                <w:sz w:val="18"/>
              </w:rPr>
              <w:t>Access Trigger</w:t>
            </w:r>
            <w:r w:rsidRPr="00B710C0">
              <w:rPr>
                <w:rFonts w:ascii="Arial" w:hAnsi="Arial"/>
                <w:sz w:val="18"/>
              </w:rPr>
              <w:t xml:space="preserve"> message, i.e., X</w:t>
            </w:r>
            <w:ins w:id="218" w:author="Huawei, HiSilicon" w:date="2026-01-26T15:07:00Z">
              <w:r w:rsidRPr="00B710C0">
                <w:rPr>
                  <w:rFonts w:ascii="Arial" w:hAnsi="Arial"/>
                  <w:sz w:val="18"/>
                </w:rPr>
                <w:t>,</w:t>
              </w:r>
            </w:ins>
            <w:ins w:id="219" w:author="Huawei, HiSilicon" w:date="2026-01-26T15:06:00Z">
              <w:r w:rsidRPr="00B710C0">
                <w:rPr>
                  <w:rFonts w:ascii="Arial" w:hAnsi="Arial"/>
                  <w:sz w:val="18"/>
                </w:rPr>
                <w:t xml:space="preserve"> as specified in clause </w:t>
              </w:r>
            </w:ins>
            <w:ins w:id="220" w:author="Huawei, HiSilicon" w:date="2026-01-26T15:07:00Z">
              <w:r w:rsidRPr="00B710C0">
                <w:rPr>
                  <w:rFonts w:ascii="Arial" w:hAnsi="Arial"/>
                  <w:sz w:val="18"/>
                </w:rPr>
                <w:t>5.3.1.1</w:t>
              </w:r>
            </w:ins>
            <w:r w:rsidRPr="00B710C0">
              <w:rPr>
                <w:rFonts w:ascii="Arial" w:hAnsi="Arial"/>
                <w:sz w:val="18"/>
              </w:rPr>
              <w:t>.</w:t>
            </w:r>
          </w:p>
        </w:tc>
        <w:tc>
          <w:tcPr>
            <w:tcW w:w="0" w:type="auto"/>
          </w:tcPr>
          <w:p w14:paraId="27C04F2D" w14:textId="77777777" w:rsidR="00B710C0" w:rsidRPr="00B710C0" w:rsidRDefault="00B710C0" w:rsidP="00B710C0">
            <w:pPr>
              <w:keepNext/>
              <w:keepLines/>
              <w:spacing w:after="0"/>
              <w:jc w:val="center"/>
              <w:textAlignment w:val="baseline"/>
              <w:rPr>
                <w:rFonts w:ascii="Arial" w:hAnsi="Arial"/>
                <w:sz w:val="18"/>
              </w:rPr>
            </w:pPr>
            <w:bookmarkStart w:id="221" w:name="_MCCTEMPBM_CRPT59110017___4"/>
            <w:r w:rsidRPr="00B710C0">
              <w:rPr>
                <w:rFonts w:ascii="Arial" w:hAnsi="Arial"/>
                <w:sz w:val="18"/>
              </w:rPr>
              <w:t>N/A</w:t>
            </w:r>
            <w:bookmarkEnd w:id="221"/>
          </w:p>
        </w:tc>
      </w:tr>
      <w:tr w:rsidR="004E26F2" w:rsidRPr="00B710C0" w14:paraId="12321CAB" w14:textId="77777777" w:rsidTr="0007746C">
        <w:tc>
          <w:tcPr>
            <w:tcW w:w="0" w:type="auto"/>
          </w:tcPr>
          <w:p w14:paraId="7ACB6557" w14:textId="77777777" w:rsidR="00B710C0" w:rsidRPr="00B710C0" w:rsidRDefault="00B710C0" w:rsidP="00B710C0">
            <w:pPr>
              <w:keepNext/>
              <w:keepLines/>
              <w:spacing w:after="0"/>
              <w:textAlignment w:val="baseline"/>
              <w:rPr>
                <w:rFonts w:ascii="Arial" w:hAnsi="Arial"/>
                <w:i/>
                <w:iCs/>
                <w:sz w:val="18"/>
              </w:rPr>
            </w:pPr>
            <w:bookmarkStart w:id="222" w:name="_MCCTEMPBM_CRPT59110018___7" w:colFirst="2" w:colLast="2"/>
            <w:r w:rsidRPr="00B710C0">
              <w:rPr>
                <w:rFonts w:ascii="Arial" w:hAnsi="Arial"/>
                <w:i/>
                <w:iCs/>
                <w:sz w:val="18"/>
              </w:rPr>
              <w:t>Bit Duration</w:t>
            </w:r>
          </w:p>
          <w:p w14:paraId="67FBAE4B" w14:textId="77777777" w:rsidR="00B710C0" w:rsidRPr="00B710C0" w:rsidRDefault="00B710C0" w:rsidP="00B710C0">
            <w:pPr>
              <w:keepNext/>
              <w:keepLines/>
              <w:spacing w:after="0"/>
              <w:textAlignment w:val="baseline"/>
              <w:rPr>
                <w:rFonts w:ascii="Arial" w:hAnsi="Arial"/>
                <w:sz w:val="18"/>
              </w:rPr>
            </w:pPr>
          </w:p>
        </w:tc>
        <w:tc>
          <w:tcPr>
            <w:tcW w:w="0" w:type="auto"/>
          </w:tcPr>
          <w:p w14:paraId="3D5A5E78"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3 bits</w:t>
            </w:r>
          </w:p>
        </w:tc>
        <w:tc>
          <w:tcPr>
            <w:tcW w:w="0" w:type="auto"/>
          </w:tcPr>
          <w:p w14:paraId="4EE6F8A9"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2, 1, 1/2, 1/4, 1/8, 1/16, 1/32, 1/96} </w:t>
            </w:r>
            <m:oMath>
              <m:r>
                <m:rPr>
                  <m:sty m:val="p"/>
                </m:rPr>
                <w:rPr>
                  <w:rFonts w:ascii="Cambria Math" w:hAnsi="Cambria Math"/>
                  <w:sz w:val="18"/>
                </w:rPr>
                <m:t>×</m:t>
              </m:r>
              <m:r>
                <w:rPr>
                  <w:rFonts w:ascii="Cambria Math" w:hAnsi="Cambria Math"/>
                  <w:sz w:val="18"/>
                </w:rPr>
                <m:t>τ</m:t>
              </m:r>
            </m:oMath>
            <w:r w:rsidRPr="00B710C0">
              <w:rPr>
                <w:rFonts w:ascii="Arial" w:hAnsi="Arial"/>
                <w:sz w:val="18"/>
              </w:rPr>
              <w:t>,</w:t>
            </w:r>
          </w:p>
          <w:p w14:paraId="0DDE47C9"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where </w:t>
            </w:r>
            <m:oMath>
              <m:r>
                <w:rPr>
                  <w:rFonts w:ascii="Cambria Math" w:hAnsi="Cambria Math"/>
                  <w:sz w:val="18"/>
                </w:rPr>
                <m:t>τ</m:t>
              </m:r>
              <m:r>
                <m:rPr>
                  <m:sty m:val="p"/>
                </m:rPr>
                <w:rPr>
                  <w:rFonts w:ascii="Cambria Math" w:hAnsi="Cambria Math"/>
                  <w:sz w:val="18"/>
                </w:rPr>
                <m:t>=2×</m:t>
              </m:r>
              <m:sSup>
                <m:sSupPr>
                  <m:ctrlPr>
                    <w:rPr>
                      <w:rFonts w:ascii="Cambria Math" w:hAnsi="Cambria Math"/>
                      <w:sz w:val="18"/>
                    </w:rPr>
                  </m:ctrlPr>
                </m:sSupPr>
                <m:e>
                  <m:r>
                    <m:rPr>
                      <m:sty m:val="p"/>
                    </m:rPr>
                    <w:rPr>
                      <w:rFonts w:ascii="Cambria Math" w:hAnsi="Cambria Math"/>
                      <w:sz w:val="18"/>
                    </w:rPr>
                    <m:t>10</m:t>
                  </m:r>
                </m:e>
                <m:sup>
                  <m:r>
                    <m:rPr>
                      <m:sty m:val="p"/>
                    </m:rPr>
                    <w:rPr>
                      <w:rFonts w:ascii="Cambria Math" w:hAnsi="Cambria Math"/>
                      <w:sz w:val="18"/>
                    </w:rPr>
                    <m:t>6</m:t>
                  </m:r>
                </m:sup>
              </m:sSup>
              <m:r>
                <m:rPr>
                  <m:sty m:val="p"/>
                </m:rPr>
                <w:rPr>
                  <w:rFonts w:ascii="Cambria Math" w:hAnsi="Cambria Math"/>
                  <w:sz w:val="18"/>
                </w:rPr>
                <m:t>/15000</m:t>
              </m:r>
            </m:oMath>
          </w:p>
        </w:tc>
        <w:tc>
          <w:tcPr>
            <w:tcW w:w="0" w:type="auto"/>
          </w:tcPr>
          <w:p w14:paraId="23749C13"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e duration in microseconds of each D2R bit.</w:t>
            </w:r>
          </w:p>
        </w:tc>
        <w:bookmarkStart w:id="223" w:name="_MCCTEMPBM_CRPT59110019___4"/>
        <w:tc>
          <w:tcPr>
            <w:tcW w:w="0" w:type="auto"/>
          </w:tcPr>
          <w:p w14:paraId="4B944544" w14:textId="77777777" w:rsidR="00B710C0" w:rsidRPr="00B710C0" w:rsidRDefault="000A7496" w:rsidP="00B710C0">
            <w:pPr>
              <w:keepNext/>
              <w:keepLines/>
              <w:spacing w:after="0"/>
              <w:jc w:val="center"/>
              <w:textAlignment w:val="baseline"/>
              <w:rPr>
                <w:rFonts w:ascii="Arial" w:hAnsi="Arial"/>
                <w:sz w:val="18"/>
              </w:rPr>
            </w:pPr>
            <m:oMathPara>
              <m:oMath>
                <m:sSubSup>
                  <m:sSubSupPr>
                    <m:ctrlPr>
                      <w:rPr>
                        <w:rFonts w:ascii="Cambria Math" w:hAnsi="Cambria Math"/>
                        <w:i/>
                        <w:sz w:val="18"/>
                      </w:rPr>
                    </m:ctrlPr>
                  </m:sSubSupPr>
                  <m:e>
                    <m:r>
                      <w:rPr>
                        <w:rFonts w:ascii="Cambria Math" w:hAnsi="Cambria Math"/>
                        <w:sz w:val="18"/>
                      </w:rPr>
                      <m:t>T</m:t>
                    </m:r>
                  </m:e>
                  <m:sub>
                    <m:r>
                      <m:rPr>
                        <m:nor/>
                      </m:rPr>
                      <w:rPr>
                        <w:rFonts w:ascii="Cambria Math" w:hAnsi="Cambria Math"/>
                        <w:sz w:val="18"/>
                      </w:rPr>
                      <m:t>bit</m:t>
                    </m:r>
                    <m:ctrlPr>
                      <w:rPr>
                        <w:rFonts w:ascii="Cambria Math" w:hAnsi="Cambria Math"/>
                        <w:sz w:val="18"/>
                      </w:rPr>
                    </m:ctrlPr>
                  </m:sub>
                  <m:sup>
                    <m:r>
                      <m:rPr>
                        <m:nor/>
                      </m:rPr>
                      <w:rPr>
                        <w:rFonts w:ascii="Cambria Math" w:hAnsi="Cambria Math"/>
                        <w:sz w:val="18"/>
                      </w:rPr>
                      <m:t>D2R</m:t>
                    </m:r>
                  </m:sup>
                </m:sSubSup>
              </m:oMath>
            </m:oMathPara>
            <w:bookmarkEnd w:id="223"/>
          </w:p>
        </w:tc>
      </w:tr>
      <w:tr w:rsidR="004E26F2" w:rsidRPr="00B710C0" w14:paraId="1FD9BEE8" w14:textId="77777777" w:rsidTr="0007746C">
        <w:tc>
          <w:tcPr>
            <w:tcW w:w="0" w:type="auto"/>
          </w:tcPr>
          <w:p w14:paraId="2782933B" w14:textId="77777777" w:rsidR="00B710C0" w:rsidRPr="00B710C0" w:rsidRDefault="00B710C0" w:rsidP="00B710C0">
            <w:pPr>
              <w:keepNext/>
              <w:keepLines/>
              <w:spacing w:after="0"/>
              <w:textAlignment w:val="baseline"/>
              <w:rPr>
                <w:rFonts w:ascii="Arial" w:hAnsi="Arial"/>
                <w:i/>
                <w:iCs/>
                <w:sz w:val="18"/>
              </w:rPr>
            </w:pPr>
            <w:bookmarkStart w:id="224" w:name="_MCCTEMPBM_CRPT59110024___2" w:colFirst="3" w:colLast="3"/>
            <w:bookmarkEnd w:id="222"/>
            <w:r w:rsidRPr="00B710C0">
              <w:rPr>
                <w:rFonts w:ascii="Arial" w:hAnsi="Arial"/>
                <w:i/>
                <w:iCs/>
                <w:sz w:val="18"/>
              </w:rPr>
              <w:lastRenderedPageBreak/>
              <w:t xml:space="preserve">Frequency Resource </w:t>
            </w:r>
            <w:proofErr w:type="spellStart"/>
            <w:r w:rsidRPr="00B710C0">
              <w:rPr>
                <w:rFonts w:ascii="Arial" w:hAnsi="Arial"/>
                <w:i/>
                <w:iCs/>
                <w:sz w:val="18"/>
              </w:rPr>
              <w:t>Indication</w:t>
            </w:r>
            <w:r w:rsidRPr="00B710C0">
              <w:rPr>
                <w:rFonts w:ascii="Arial" w:hAnsi="Arial"/>
                <w:i/>
                <w:iCs/>
                <w:sz w:val="18"/>
                <w:vertAlign w:val="subscript"/>
              </w:rPr>
              <w:t>Broadcast</w:t>
            </w:r>
            <w:proofErr w:type="spellEnd"/>
          </w:p>
        </w:tc>
        <w:tc>
          <w:tcPr>
            <w:tcW w:w="0" w:type="auto"/>
          </w:tcPr>
          <w:p w14:paraId="5757005F"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8 bits</w:t>
            </w:r>
          </w:p>
        </w:tc>
        <w:tc>
          <w:tcPr>
            <w:tcW w:w="0" w:type="auto"/>
          </w:tcPr>
          <w:p w14:paraId="3FB6105B" w14:textId="77777777" w:rsidR="00B710C0" w:rsidRPr="00B710C0" w:rsidRDefault="00B710C0" w:rsidP="00B710C0">
            <w:pPr>
              <w:keepNext/>
              <w:keepLines/>
              <w:spacing w:after="0"/>
              <w:textAlignment w:val="baseline"/>
              <w:rPr>
                <w:rFonts w:ascii="Arial" w:eastAsiaTheme="minorEastAsia" w:hAnsi="Arial"/>
                <w:sz w:val="18"/>
                <w:szCs w:val="22"/>
                <w:lang w:eastAsia="ja-JP"/>
              </w:rPr>
            </w:pPr>
            <w:r w:rsidRPr="00B710C0">
              <w:rPr>
                <w:rFonts w:ascii="Arial" w:hAnsi="Arial"/>
                <w:sz w:val="18"/>
              </w:rPr>
              <w:t>An 8-bit bitmap.</w:t>
            </w:r>
          </w:p>
          <w:p w14:paraId="469E56B7" w14:textId="77777777" w:rsidR="00B710C0" w:rsidRPr="00B710C0" w:rsidRDefault="00B710C0" w:rsidP="00B710C0">
            <w:pPr>
              <w:keepNext/>
              <w:keepLines/>
              <w:spacing w:after="0"/>
              <w:textAlignment w:val="baseline"/>
              <w:rPr>
                <w:rFonts w:ascii="Arial" w:hAnsi="Arial"/>
                <w:sz w:val="18"/>
                <w:lang w:eastAsia="sv-SE"/>
              </w:rPr>
            </w:pPr>
            <w:bookmarkStart w:id="225" w:name="_MCCTEMPBM_CRPT59110020___2"/>
          </w:p>
          <w:bookmarkEnd w:id="225"/>
          <w:p w14:paraId="43717449" w14:textId="77777777" w:rsidR="00B710C0" w:rsidRPr="00B710C0" w:rsidRDefault="00B710C0" w:rsidP="00B710C0">
            <w:pPr>
              <w:keepNext/>
              <w:keepLines/>
              <w:spacing w:after="0"/>
              <w:textAlignment w:val="baseline"/>
              <w:rPr>
                <w:rFonts w:ascii="Arial" w:hAnsi="Arial"/>
                <w:sz w:val="18"/>
                <w:szCs w:val="22"/>
                <w:lang w:eastAsia="sv-SE"/>
              </w:rPr>
            </w:pPr>
            <w:r w:rsidRPr="00B710C0">
              <w:rPr>
                <w:rFonts w:ascii="Arial" w:hAnsi="Arial"/>
                <w:sz w:val="18"/>
                <w:szCs w:val="22"/>
                <w:lang w:eastAsia="sv-SE"/>
              </w:rPr>
              <w:t xml:space="preserve">The values of </w:t>
            </w:r>
            <w:r w:rsidRPr="00B710C0">
              <w:rPr>
                <w:rFonts w:ascii="Arial" w:hAnsi="Arial"/>
                <w:sz w:val="18"/>
              </w:rPr>
              <w:t>small frequency shift factor are {1, 2, 4, 8, 16, 32, 64, 128}.</w:t>
            </w:r>
          </w:p>
          <w:p w14:paraId="7286EB22" w14:textId="77777777" w:rsidR="00B710C0" w:rsidRPr="00B710C0" w:rsidRDefault="00B710C0" w:rsidP="00B710C0">
            <w:pPr>
              <w:keepNext/>
              <w:keepLines/>
              <w:spacing w:after="0"/>
              <w:textAlignment w:val="baseline"/>
              <w:rPr>
                <w:rFonts w:ascii="Arial" w:hAnsi="Arial"/>
                <w:sz w:val="18"/>
                <w:lang w:eastAsia="sv-SE"/>
              </w:rPr>
            </w:pPr>
            <w:bookmarkStart w:id="226" w:name="_MCCTEMPBM_CRPT59110021___2"/>
          </w:p>
          <w:bookmarkEnd w:id="226"/>
          <w:p w14:paraId="3CF776A8"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lang w:eastAsia="sv-SE"/>
              </w:rPr>
              <w:t xml:space="preserve">In the bitmap, the first/leftmost bit of the bitmap corresponds to the first value of </w:t>
            </w:r>
            <w:r w:rsidRPr="00B710C0">
              <w:rPr>
                <w:rFonts w:ascii="Arial" w:hAnsi="Arial"/>
                <w:sz w:val="18"/>
              </w:rPr>
              <w:t>small frequency shift factor</w:t>
            </w:r>
            <w:r w:rsidRPr="00B710C0">
              <w:rPr>
                <w:rFonts w:ascii="Arial" w:hAnsi="Arial"/>
                <w:sz w:val="18"/>
                <w:lang w:eastAsia="sv-SE"/>
              </w:rPr>
              <w:t xml:space="preserve">, the second bit corresponds to the second value of </w:t>
            </w:r>
            <w:r w:rsidRPr="00B710C0">
              <w:rPr>
                <w:rFonts w:ascii="Arial" w:hAnsi="Arial"/>
                <w:sz w:val="18"/>
              </w:rPr>
              <w:t>small frequency shift factor</w:t>
            </w:r>
            <w:r w:rsidRPr="00B710C0">
              <w:rPr>
                <w:rFonts w:ascii="Arial" w:hAnsi="Arial"/>
                <w:sz w:val="18"/>
                <w:lang w:eastAsia="sv-SE"/>
              </w:rPr>
              <w:t xml:space="preserve">, and so on. For each bit, value 0 indicates that the corresponding value is not allowed, while value 1 indicates that the corresponding value </w:t>
            </w:r>
            <w:r w:rsidRPr="00B710C0">
              <w:rPr>
                <w:rFonts w:ascii="Arial" w:hAnsi="Arial"/>
                <w:sz w:val="18"/>
              </w:rPr>
              <w:t>can be used</w:t>
            </w:r>
            <w:r w:rsidRPr="00B710C0">
              <w:rPr>
                <w:rFonts w:ascii="Arial" w:hAnsi="Arial"/>
                <w:sz w:val="18"/>
                <w:lang w:eastAsia="sv-SE"/>
              </w:rPr>
              <w:t>.</w:t>
            </w:r>
          </w:p>
          <w:p w14:paraId="7C8FD5E2" w14:textId="77777777" w:rsidR="00B710C0" w:rsidRPr="00B710C0" w:rsidRDefault="00B710C0" w:rsidP="00B710C0">
            <w:pPr>
              <w:keepNext/>
              <w:keepLines/>
              <w:spacing w:after="0"/>
              <w:ind w:leftChars="180" w:left="360"/>
              <w:textAlignment w:val="baseline"/>
              <w:rPr>
                <w:rFonts w:ascii="Arial" w:hAnsi="Arial"/>
                <w:iCs/>
                <w:sz w:val="18"/>
              </w:rPr>
            </w:pPr>
          </w:p>
        </w:tc>
        <w:tc>
          <w:tcPr>
            <w:tcW w:w="0" w:type="auto"/>
          </w:tcPr>
          <w:p w14:paraId="350D2A8D"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is field indicates:</w:t>
            </w:r>
          </w:p>
          <w:p w14:paraId="552628FB" w14:textId="4DFC9733" w:rsidR="00B710C0" w:rsidRPr="00B710C0" w:rsidRDefault="00B710C0" w:rsidP="00B710C0">
            <w:pPr>
              <w:ind w:left="295" w:hanging="284"/>
              <w:textAlignment w:val="baseline"/>
              <w:rPr>
                <w:rFonts w:ascii="Arial" w:hAnsi="Arial" w:cs="Arial"/>
                <w:sz w:val="18"/>
                <w:szCs w:val="18"/>
              </w:rPr>
            </w:pPr>
            <w:bookmarkStart w:id="227" w:name="_MCCTEMPBM_CRPT59110022___2"/>
            <w:r w:rsidRPr="00B710C0">
              <w:rPr>
                <w:rFonts w:ascii="Arial" w:hAnsi="Arial" w:cs="Arial"/>
                <w:sz w:val="18"/>
                <w:szCs w:val="18"/>
              </w:rPr>
              <w:t>-</w:t>
            </w:r>
            <w:r w:rsidRPr="00B710C0">
              <w:rPr>
                <w:rFonts w:ascii="Arial" w:hAnsi="Arial" w:cs="Arial"/>
                <w:sz w:val="18"/>
                <w:szCs w:val="18"/>
              </w:rPr>
              <w:tab/>
              <w:t xml:space="preserve">the set of </w:t>
            </w:r>
            <m:oMath>
              <m:sSub>
                <m:sSubPr>
                  <m:ctrlPr>
                    <w:rPr>
                      <w:rFonts w:ascii="Cambria Math" w:hAnsi="Cambria Math" w:cs="Arial"/>
                      <w:sz w:val="18"/>
                      <w:szCs w:val="18"/>
                    </w:rPr>
                  </m:ctrlPr>
                </m:sSubPr>
                <m:e>
                  <m:r>
                    <w:rPr>
                      <w:rFonts w:ascii="Cambria Math" w:hAnsi="Cambria Math" w:cs="Arial"/>
                      <w:sz w:val="18"/>
                      <w:szCs w:val="18"/>
                    </w:rPr>
                    <m:t>N</m:t>
                  </m:r>
                </m:e>
                <m:sub>
                  <m:r>
                    <m:rPr>
                      <m:nor/>
                    </m:rPr>
                    <w:rPr>
                      <w:rFonts w:ascii="Arial" w:hAnsi="Arial" w:cs="Arial"/>
                      <w:sz w:val="18"/>
                      <w:szCs w:val="18"/>
                    </w:rPr>
                    <m:t>SFS</m:t>
                  </m:r>
                </m:sub>
              </m:sSub>
              <m:r>
                <m:rPr>
                  <m:sty m:val="p"/>
                </m:rPr>
                <w:rPr>
                  <w:rFonts w:ascii="Cambria Math" w:hAnsi="Cambria Math" w:cs="Arial"/>
                  <w:sz w:val="18"/>
                  <w:szCs w:val="18"/>
                </w:rPr>
                <m:t xml:space="preserve"> </m:t>
              </m:r>
            </m:oMath>
            <w:r w:rsidRPr="00B710C0">
              <w:rPr>
                <w:rFonts w:ascii="Arial" w:hAnsi="Arial" w:cs="Arial"/>
                <w:sz w:val="18"/>
                <w:szCs w:val="18"/>
              </w:rPr>
              <w:t xml:space="preserve">potential small frequency shift factors when present in </w:t>
            </w:r>
            <w:r w:rsidRPr="00B710C0">
              <w:rPr>
                <w:rFonts w:ascii="Arial" w:hAnsi="Arial" w:cs="Arial"/>
                <w:i/>
                <w:iCs/>
                <w:sz w:val="18"/>
                <w:szCs w:val="18"/>
              </w:rPr>
              <w:t>A-IoT Paging</w:t>
            </w:r>
            <w:r w:rsidRPr="00B710C0">
              <w:rPr>
                <w:rFonts w:ascii="Arial" w:hAnsi="Arial" w:cs="Arial"/>
                <w:sz w:val="18"/>
                <w:szCs w:val="18"/>
              </w:rPr>
              <w:t xml:space="preserve"> message for CBRA. Each small frequency shift factor corresponding to X access occasion(s). </w:t>
            </w:r>
            <m:oMath>
              <m:sSub>
                <m:sSubPr>
                  <m:ctrlPr>
                    <w:rPr>
                      <w:rFonts w:ascii="Cambria Math" w:hAnsi="Cambria Math" w:cs="Arial"/>
                      <w:sz w:val="18"/>
                      <w:szCs w:val="18"/>
                    </w:rPr>
                  </m:ctrlPr>
                </m:sSubPr>
                <m:e>
                  <m:r>
                    <w:rPr>
                      <w:rFonts w:ascii="Cambria Math" w:hAnsi="Cambria Math" w:cs="Arial"/>
                      <w:sz w:val="18"/>
                      <w:szCs w:val="18"/>
                    </w:rPr>
                    <m:t>N</m:t>
                  </m:r>
                </m:e>
                <m:sub>
                  <m:r>
                    <m:rPr>
                      <m:nor/>
                    </m:rPr>
                    <w:rPr>
                      <w:rFonts w:ascii="Arial" w:hAnsi="Arial" w:cs="Arial"/>
                      <w:sz w:val="18"/>
                      <w:szCs w:val="18"/>
                    </w:rPr>
                    <m:t>SFS</m:t>
                  </m:r>
                </m:sub>
              </m:sSub>
            </m:oMath>
            <w:r w:rsidRPr="00B710C0">
              <w:rPr>
                <w:rFonts w:ascii="Arial" w:hAnsi="Arial" w:cs="Arial"/>
                <w:sz w:val="18"/>
                <w:szCs w:val="18"/>
              </w:rPr>
              <w:t xml:space="preserve"> is the number of frequency domain resource of access occasions triggered by </w:t>
            </w:r>
            <w:r w:rsidRPr="00B710C0">
              <w:rPr>
                <w:rFonts w:ascii="Arial" w:hAnsi="Arial" w:cs="Arial"/>
                <w:i/>
                <w:iCs/>
                <w:sz w:val="18"/>
                <w:szCs w:val="18"/>
              </w:rPr>
              <w:t>A-IoT Paging</w:t>
            </w:r>
            <w:r w:rsidRPr="00B710C0">
              <w:rPr>
                <w:rFonts w:ascii="Arial" w:hAnsi="Arial" w:cs="Arial"/>
                <w:sz w:val="18"/>
                <w:szCs w:val="18"/>
              </w:rPr>
              <w:t xml:space="preserve"> message or one </w:t>
            </w:r>
            <w:r w:rsidRPr="00B710C0">
              <w:rPr>
                <w:rFonts w:ascii="Arial" w:hAnsi="Arial" w:cs="Arial"/>
                <w:i/>
                <w:iCs/>
                <w:sz w:val="18"/>
                <w:szCs w:val="18"/>
              </w:rPr>
              <w:t>Access Trigger</w:t>
            </w:r>
            <w:r w:rsidRPr="00B710C0">
              <w:rPr>
                <w:rFonts w:ascii="Arial" w:hAnsi="Arial" w:cs="Arial"/>
                <w:sz w:val="18"/>
                <w:szCs w:val="18"/>
              </w:rPr>
              <w:t xml:space="preserve"> message, i.e., the number of bits set to value 1</w:t>
            </w:r>
            <w:ins w:id="228" w:author="Huawei, HiSilicon" w:date="2026-01-26T15:44:00Z">
              <w:r w:rsidR="004E26F2">
                <w:rPr>
                  <w:rFonts w:ascii="Arial" w:hAnsi="Arial" w:cs="Arial"/>
                  <w:sz w:val="18"/>
                  <w:szCs w:val="18"/>
                </w:rPr>
                <w:t xml:space="preserve">, as specified in </w:t>
              </w:r>
              <w:proofErr w:type="gramStart"/>
              <w:r w:rsidR="004E26F2">
                <w:rPr>
                  <w:rFonts w:ascii="Arial" w:hAnsi="Arial" w:cs="Arial"/>
                  <w:sz w:val="18"/>
                  <w:szCs w:val="18"/>
                </w:rPr>
                <w:t xml:space="preserve">clause </w:t>
              </w:r>
              <w:r w:rsidR="004E26F2" w:rsidRPr="00B710C0">
                <w:rPr>
                  <w:rFonts w:ascii="Arial" w:hAnsi="Arial"/>
                  <w:sz w:val="18"/>
                </w:rPr>
                <w:t>5.3.1.1</w:t>
              </w:r>
            </w:ins>
            <w:r w:rsidRPr="00B710C0">
              <w:rPr>
                <w:rFonts w:ascii="Arial" w:hAnsi="Arial" w:cs="Arial"/>
                <w:sz w:val="18"/>
                <w:szCs w:val="18"/>
              </w:rPr>
              <w:t>.</w:t>
            </w:r>
            <w:proofErr w:type="gramEnd"/>
            <w:r w:rsidRPr="00B710C0">
              <w:rPr>
                <w:rFonts w:ascii="Arial" w:hAnsi="Arial" w:cs="Arial"/>
                <w:sz w:val="18"/>
                <w:szCs w:val="18"/>
              </w:rPr>
              <w:t xml:space="preserve"> Or</w:t>
            </w:r>
          </w:p>
          <w:p w14:paraId="33FF0325" w14:textId="77777777" w:rsidR="00B710C0" w:rsidRPr="00B710C0" w:rsidRDefault="00B710C0" w:rsidP="00B710C0">
            <w:pPr>
              <w:ind w:left="295" w:hanging="284"/>
              <w:textAlignment w:val="baseline"/>
              <w:rPr>
                <w:rFonts w:ascii="Arial" w:hAnsi="Arial" w:cs="Arial"/>
                <w:sz w:val="18"/>
                <w:szCs w:val="18"/>
              </w:rPr>
            </w:pPr>
            <w:r w:rsidRPr="00B710C0">
              <w:rPr>
                <w:rFonts w:ascii="Arial" w:hAnsi="Arial" w:cs="Arial"/>
                <w:sz w:val="18"/>
                <w:szCs w:val="18"/>
              </w:rPr>
              <w:t>-</w:t>
            </w:r>
            <w:r w:rsidRPr="00B710C0">
              <w:rPr>
                <w:rFonts w:ascii="Arial" w:hAnsi="Arial" w:cs="Arial"/>
                <w:sz w:val="18"/>
                <w:szCs w:val="18"/>
              </w:rPr>
              <w:tab/>
              <w:t xml:space="preserve">one value of small frequency shift factor when present in </w:t>
            </w:r>
            <w:r w:rsidRPr="00B710C0">
              <w:rPr>
                <w:rFonts w:ascii="Arial" w:hAnsi="Arial" w:cs="Arial"/>
                <w:i/>
                <w:iCs/>
                <w:sz w:val="18"/>
                <w:szCs w:val="18"/>
              </w:rPr>
              <w:t>A-IoT Paging</w:t>
            </w:r>
            <w:r w:rsidRPr="00B710C0">
              <w:rPr>
                <w:rFonts w:ascii="Arial" w:hAnsi="Arial" w:cs="Arial"/>
                <w:sz w:val="18"/>
                <w:szCs w:val="18"/>
              </w:rPr>
              <w:t xml:space="preserve"> message for CFA. Or</w:t>
            </w:r>
          </w:p>
          <w:p w14:paraId="592873BD" w14:textId="77777777" w:rsidR="00B710C0" w:rsidRPr="00B710C0" w:rsidRDefault="00B710C0" w:rsidP="00B710C0">
            <w:pPr>
              <w:ind w:left="295" w:hanging="284"/>
              <w:textAlignment w:val="baseline"/>
              <w:rPr>
                <w:rFonts w:ascii="Arial" w:hAnsi="Arial" w:cs="Arial"/>
                <w:sz w:val="18"/>
                <w:szCs w:val="18"/>
              </w:rPr>
            </w:pPr>
            <w:r w:rsidRPr="00B710C0">
              <w:rPr>
                <w:rFonts w:ascii="Arial" w:hAnsi="Arial" w:cs="Arial"/>
                <w:sz w:val="18"/>
                <w:szCs w:val="18"/>
              </w:rPr>
              <w:t>-</w:t>
            </w:r>
            <w:r w:rsidRPr="00B710C0">
              <w:rPr>
                <w:rFonts w:ascii="Arial" w:hAnsi="Arial" w:cs="Arial"/>
                <w:sz w:val="18"/>
                <w:szCs w:val="18"/>
              </w:rPr>
              <w:tab/>
              <w:t xml:space="preserve">one or multiple values of small frequency shift factor when present in </w:t>
            </w:r>
            <w:r w:rsidRPr="00B710C0">
              <w:rPr>
                <w:rFonts w:ascii="Arial" w:hAnsi="Arial" w:cs="Arial"/>
                <w:i/>
                <w:iCs/>
                <w:sz w:val="18"/>
                <w:szCs w:val="18"/>
              </w:rPr>
              <w:t>Random ID Response</w:t>
            </w:r>
            <w:r w:rsidRPr="00B710C0">
              <w:rPr>
                <w:rFonts w:ascii="Arial" w:hAnsi="Arial" w:cs="Arial"/>
                <w:sz w:val="18"/>
                <w:szCs w:val="18"/>
              </w:rPr>
              <w:t xml:space="preserve"> message. A device determines its small frequency shift factor value for the following D2R transmission based on its order of </w:t>
            </w:r>
            <w:r w:rsidRPr="00B710C0">
              <w:rPr>
                <w:rFonts w:ascii="Arial" w:hAnsi="Arial" w:cs="Arial"/>
                <w:i/>
                <w:iCs/>
                <w:sz w:val="18"/>
                <w:szCs w:val="18"/>
              </w:rPr>
              <w:t>Echoed Random ID</w:t>
            </w:r>
            <w:r w:rsidRPr="00B710C0">
              <w:rPr>
                <w:rFonts w:ascii="Arial" w:hAnsi="Arial" w:cs="Arial"/>
                <w:sz w:val="18"/>
                <w:szCs w:val="18"/>
              </w:rPr>
              <w:t xml:space="preserve"> field in the </w:t>
            </w:r>
            <w:r w:rsidRPr="00B710C0">
              <w:rPr>
                <w:rFonts w:ascii="Arial" w:hAnsi="Arial" w:cs="Arial"/>
                <w:i/>
                <w:iCs/>
                <w:sz w:val="18"/>
                <w:szCs w:val="18"/>
              </w:rPr>
              <w:t xml:space="preserve">Random ID Response </w:t>
            </w:r>
            <w:r w:rsidRPr="00B710C0">
              <w:rPr>
                <w:rFonts w:ascii="Arial" w:hAnsi="Arial" w:cs="Arial"/>
                <w:sz w:val="18"/>
                <w:szCs w:val="18"/>
              </w:rPr>
              <w:t xml:space="preserve">message, i.e., the </w:t>
            </w:r>
            <w:proofErr w:type="spellStart"/>
            <w:r w:rsidRPr="00B710C0">
              <w:rPr>
                <w:rFonts w:ascii="Arial" w:hAnsi="Arial" w:cs="Arial"/>
                <w:sz w:val="18"/>
                <w:szCs w:val="18"/>
              </w:rPr>
              <w:t>i-th</w:t>
            </w:r>
            <w:proofErr w:type="spellEnd"/>
            <w:r w:rsidRPr="00B710C0">
              <w:rPr>
                <w:rFonts w:ascii="Arial" w:hAnsi="Arial" w:cs="Arial"/>
                <w:sz w:val="18"/>
                <w:szCs w:val="18"/>
              </w:rPr>
              <w:t xml:space="preserve"> device selects the </w:t>
            </w:r>
            <w:proofErr w:type="spellStart"/>
            <w:r w:rsidRPr="00B710C0">
              <w:rPr>
                <w:rFonts w:ascii="Arial" w:hAnsi="Arial" w:cs="Arial"/>
                <w:sz w:val="18"/>
                <w:szCs w:val="18"/>
              </w:rPr>
              <w:t>i-th</w:t>
            </w:r>
            <w:proofErr w:type="spellEnd"/>
            <w:r w:rsidRPr="00B710C0">
              <w:rPr>
                <w:rFonts w:ascii="Arial" w:hAnsi="Arial" w:cs="Arial"/>
                <w:sz w:val="18"/>
                <w:szCs w:val="18"/>
              </w:rPr>
              <w:t xml:space="preserve"> small frequency shift factor.</w:t>
            </w:r>
          </w:p>
          <w:p w14:paraId="7FECF691" w14:textId="77777777" w:rsidR="00B710C0" w:rsidRPr="00B710C0" w:rsidRDefault="00B710C0" w:rsidP="00B710C0">
            <w:pPr>
              <w:keepNext/>
              <w:keepLines/>
              <w:spacing w:after="0"/>
              <w:textAlignment w:val="baseline"/>
              <w:rPr>
                <w:rFonts w:ascii="Arial" w:hAnsi="Arial"/>
                <w:sz w:val="18"/>
              </w:rPr>
            </w:pPr>
            <w:bookmarkStart w:id="229" w:name="_MCCTEMPBM_CRPT59110023___2"/>
            <w:bookmarkEnd w:id="227"/>
          </w:p>
          <w:bookmarkEnd w:id="229"/>
          <w:p w14:paraId="40BC21DF"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Regarding different Bit Duration, only the following values can be indicated to 1 in the bitmap:</w:t>
            </w:r>
          </w:p>
          <w:p w14:paraId="0C6C31F8"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64, 128},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2τ</m:t>
              </m:r>
            </m:oMath>
            <w:r w:rsidRPr="00B710C0">
              <w:rPr>
                <w:rFonts w:ascii="Arial" w:hAnsi="Arial"/>
                <w:sz w:val="18"/>
              </w:rPr>
              <w:t xml:space="preserve"> μs;</w:t>
            </w:r>
          </w:p>
          <w:p w14:paraId="2DC5B549"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6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m:t>
              </m:r>
            </m:oMath>
            <w:r w:rsidRPr="00B710C0">
              <w:rPr>
                <w:rFonts w:ascii="Arial" w:hAnsi="Arial"/>
                <w:sz w:val="18"/>
              </w:rPr>
              <w:t xml:space="preserve"> μs;</w:t>
            </w:r>
          </w:p>
          <w:p w14:paraId="14C88238"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2</m:t>
              </m:r>
            </m:oMath>
            <w:r w:rsidRPr="00B710C0">
              <w:rPr>
                <w:rFonts w:ascii="Arial" w:hAnsi="Arial"/>
                <w:sz w:val="18"/>
              </w:rPr>
              <w:t xml:space="preserve"> μs;</w:t>
            </w:r>
          </w:p>
          <w:p w14:paraId="6B3869DF"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16},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4</m:t>
              </m:r>
            </m:oMath>
            <w:r w:rsidRPr="00B710C0">
              <w:rPr>
                <w:rFonts w:ascii="Arial" w:hAnsi="Arial"/>
                <w:sz w:val="18"/>
              </w:rPr>
              <w:t xml:space="preserve"> μs;</w:t>
            </w:r>
          </w:p>
          <w:p w14:paraId="6E426D72"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when </w:t>
            </w:r>
            <w:r w:rsidRPr="00B710C0">
              <w:rPr>
                <w:rFonts w:ascii="Arial" w:hAnsi="Arial"/>
                <w:i/>
                <w:iCs/>
                <w:sz w:val="18"/>
              </w:rPr>
              <w:t xml:space="preserve">Bit Duration </w:t>
            </w:r>
            <w:r w:rsidRPr="00B710C0">
              <w:rPr>
                <w:rFonts w:ascii="Arial" w:hAnsi="Arial"/>
                <w:sz w:val="18"/>
              </w:rPr>
              <w:t xml:space="preserve">is configured to </w:t>
            </w:r>
            <m:oMath>
              <m:r>
                <w:rPr>
                  <w:rFonts w:ascii="Cambria Math" w:hAnsi="Cambria Math"/>
                  <w:sz w:val="18"/>
                </w:rPr>
                <m:t>τ/8</m:t>
              </m:r>
            </m:oMath>
            <w:r w:rsidRPr="00B710C0">
              <w:rPr>
                <w:rFonts w:ascii="Arial" w:hAnsi="Arial"/>
                <w:sz w:val="18"/>
              </w:rPr>
              <w:t xml:space="preserve"> μs;</w:t>
            </w:r>
          </w:p>
          <w:p w14:paraId="056D9BBD"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16</m:t>
              </m:r>
            </m:oMath>
            <w:r w:rsidRPr="00B710C0">
              <w:rPr>
                <w:rFonts w:ascii="Arial" w:hAnsi="Arial"/>
                <w:sz w:val="18"/>
              </w:rPr>
              <w:t xml:space="preserve"> μs;</w:t>
            </w:r>
          </w:p>
          <w:p w14:paraId="58FC55BC"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32</m:t>
              </m:r>
            </m:oMath>
            <w:r w:rsidRPr="00B710C0">
              <w:rPr>
                <w:rFonts w:ascii="Arial" w:hAnsi="Arial"/>
                <w:sz w:val="18"/>
              </w:rPr>
              <w:t xml:space="preserve"> μs;</w:t>
            </w:r>
          </w:p>
          <w:p w14:paraId="6371F05A"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 xml:space="preserve">τ/96 </m:t>
              </m:r>
            </m:oMath>
            <w:r w:rsidRPr="00B710C0">
              <w:rPr>
                <w:rFonts w:ascii="Arial" w:hAnsi="Arial"/>
                <w:sz w:val="18"/>
              </w:rPr>
              <w:t xml:space="preserve"> μs.</w:t>
            </w:r>
          </w:p>
        </w:tc>
        <w:bookmarkStart w:id="230" w:name="_MCCTEMPBM_CRPT59110025___7"/>
        <w:tc>
          <w:tcPr>
            <w:tcW w:w="0" w:type="auto"/>
          </w:tcPr>
          <w:p w14:paraId="251E8B7B" w14:textId="77777777" w:rsidR="00B710C0" w:rsidRPr="00B710C0" w:rsidRDefault="000A7496" w:rsidP="00B710C0">
            <w:pPr>
              <w:keepNext/>
              <w:keepLines/>
              <w:spacing w:after="0"/>
              <w:textAlignment w:val="baseline"/>
              <w:rPr>
                <w:rFonts w:ascii="Arial" w:hAnsi="Arial"/>
                <w:sz w:val="18"/>
              </w:rPr>
            </w:pPr>
            <m:oMath>
              <m:sSub>
                <m:sSubPr>
                  <m:ctrlPr>
                    <w:rPr>
                      <w:rFonts w:ascii="Cambria Math" w:hAnsi="Cambria Math"/>
                      <w:i/>
                      <w:sz w:val="18"/>
                    </w:rPr>
                  </m:ctrlPr>
                </m:sSubPr>
                <m:e>
                  <m:r>
                    <w:rPr>
                      <w:rFonts w:ascii="Cambria Math" w:hAnsi="Cambria Math"/>
                      <w:sz w:val="18"/>
                    </w:rPr>
                    <m:t>R</m:t>
                  </m:r>
                </m:e>
                <m:sub>
                  <m:r>
                    <m:rPr>
                      <m:nor/>
                    </m:rPr>
                    <w:rPr>
                      <w:rFonts w:ascii="Arial" w:hAnsi="Arial"/>
                      <w:i/>
                      <w:sz w:val="18"/>
                    </w:rPr>
                    <m:t>SFS</m:t>
                  </m:r>
                </m:sub>
              </m:sSub>
              <m:r>
                <w:rPr>
                  <w:rFonts w:ascii="Cambria Math" w:hAnsi="Cambria Math"/>
                  <w:sz w:val="18"/>
                </w:rPr>
                <m:t xml:space="preserve"> </m:t>
              </m:r>
            </m:oMath>
            <w:r w:rsidR="00B710C0" w:rsidRPr="00B710C0">
              <w:rPr>
                <w:rFonts w:ascii="Arial" w:hAnsi="Arial"/>
                <w:sz w:val="18"/>
              </w:rPr>
              <w:t>associated to the selected access occasion or configured resource for D2R transmission</w:t>
            </w:r>
            <w:bookmarkEnd w:id="230"/>
          </w:p>
        </w:tc>
      </w:tr>
      <w:tr w:rsidR="004E26F2" w:rsidRPr="00B710C0" w14:paraId="719EFC88" w14:textId="77777777" w:rsidTr="0007746C">
        <w:tc>
          <w:tcPr>
            <w:tcW w:w="0" w:type="auto"/>
          </w:tcPr>
          <w:p w14:paraId="7F7DA038" w14:textId="77777777" w:rsidR="00B710C0" w:rsidRPr="00B710C0" w:rsidRDefault="00B710C0" w:rsidP="00B710C0">
            <w:pPr>
              <w:keepNext/>
              <w:keepLines/>
              <w:spacing w:after="0"/>
              <w:textAlignment w:val="baseline"/>
              <w:rPr>
                <w:rFonts w:ascii="Arial" w:hAnsi="Arial"/>
                <w:i/>
                <w:iCs/>
                <w:sz w:val="18"/>
              </w:rPr>
            </w:pPr>
            <w:bookmarkStart w:id="231" w:name="_MCCTEMPBM_CRPT59110026___2" w:colFirst="3" w:colLast="3"/>
            <w:bookmarkEnd w:id="224"/>
            <w:r w:rsidRPr="00B710C0">
              <w:rPr>
                <w:rFonts w:ascii="Arial" w:hAnsi="Arial"/>
                <w:i/>
                <w:iCs/>
                <w:sz w:val="18"/>
              </w:rPr>
              <w:lastRenderedPageBreak/>
              <w:t xml:space="preserve">Frequency Resource </w:t>
            </w:r>
            <w:proofErr w:type="spellStart"/>
            <w:r w:rsidRPr="00B710C0">
              <w:rPr>
                <w:rFonts w:ascii="Arial" w:hAnsi="Arial"/>
                <w:i/>
                <w:iCs/>
                <w:sz w:val="18"/>
              </w:rPr>
              <w:t>Indication</w:t>
            </w:r>
            <w:r w:rsidRPr="00B710C0">
              <w:rPr>
                <w:rFonts w:ascii="Arial" w:hAnsi="Arial"/>
                <w:i/>
                <w:iCs/>
                <w:sz w:val="18"/>
                <w:vertAlign w:val="subscript"/>
              </w:rPr>
              <w:t>Unicast</w:t>
            </w:r>
            <w:proofErr w:type="spellEnd"/>
          </w:p>
        </w:tc>
        <w:tc>
          <w:tcPr>
            <w:tcW w:w="0" w:type="auto"/>
          </w:tcPr>
          <w:p w14:paraId="117891A9" w14:textId="77777777" w:rsidR="00B710C0" w:rsidRPr="00B710C0" w:rsidRDefault="00B710C0" w:rsidP="00B710C0">
            <w:pPr>
              <w:keepNext/>
              <w:keepLines/>
              <w:spacing w:after="0"/>
              <w:textAlignment w:val="baseline"/>
              <w:rPr>
                <w:rFonts w:ascii="Arial" w:hAnsi="Arial"/>
                <w:sz w:val="18"/>
              </w:rPr>
            </w:pPr>
            <w:r w:rsidRPr="00B710C0">
              <w:rPr>
                <w:rFonts w:ascii="Arial" w:hAnsi="Arial" w:hint="eastAsia"/>
                <w:sz w:val="18"/>
              </w:rPr>
              <w:t>3</w:t>
            </w:r>
            <w:r w:rsidRPr="00B710C0">
              <w:rPr>
                <w:rFonts w:ascii="Arial" w:hAnsi="Arial"/>
                <w:sz w:val="18"/>
              </w:rPr>
              <w:t xml:space="preserve"> bits</w:t>
            </w:r>
          </w:p>
        </w:tc>
        <w:tc>
          <w:tcPr>
            <w:tcW w:w="0" w:type="auto"/>
          </w:tcPr>
          <w:p w14:paraId="5978CA0C" w14:textId="77777777" w:rsidR="00B710C0" w:rsidRPr="00B710C0" w:rsidRDefault="00B710C0" w:rsidP="00B710C0">
            <w:pPr>
              <w:keepNext/>
              <w:keepLines/>
              <w:spacing w:after="0"/>
              <w:textAlignment w:val="baseline"/>
              <w:rPr>
                <w:rFonts w:ascii="Arial" w:hAnsi="Arial"/>
                <w:sz w:val="18"/>
                <w:szCs w:val="22"/>
                <w:lang w:eastAsia="sv-SE"/>
              </w:rPr>
            </w:pPr>
            <w:r w:rsidRPr="00B710C0">
              <w:rPr>
                <w:rFonts w:ascii="Arial" w:hAnsi="Arial"/>
                <w:sz w:val="18"/>
              </w:rPr>
              <w:t>{1, 2, 4, 8, 16, 32, 64, 128}</w:t>
            </w:r>
          </w:p>
          <w:p w14:paraId="09EC1D68" w14:textId="77777777" w:rsidR="00B710C0" w:rsidRPr="00B710C0" w:rsidRDefault="00B710C0" w:rsidP="00B710C0">
            <w:pPr>
              <w:keepNext/>
              <w:keepLines/>
              <w:spacing w:after="0"/>
              <w:textAlignment w:val="baseline"/>
              <w:rPr>
                <w:rFonts w:ascii="Arial" w:hAnsi="Arial"/>
                <w:sz w:val="18"/>
              </w:rPr>
            </w:pPr>
          </w:p>
        </w:tc>
        <w:tc>
          <w:tcPr>
            <w:tcW w:w="0" w:type="auto"/>
          </w:tcPr>
          <w:p w14:paraId="4230D99A"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This field indicates a value of small frequency shift factor when present in </w:t>
            </w:r>
            <w:r w:rsidRPr="00B710C0">
              <w:rPr>
                <w:rFonts w:ascii="Arial" w:hAnsi="Arial"/>
                <w:i/>
                <w:iCs/>
                <w:sz w:val="18"/>
              </w:rPr>
              <w:t>R2D Upper Layer Data Transfer</w:t>
            </w:r>
            <w:r w:rsidRPr="00B710C0">
              <w:rPr>
                <w:rFonts w:ascii="Arial" w:hAnsi="Arial"/>
                <w:sz w:val="18"/>
              </w:rPr>
              <w:t xml:space="preserve"> message.</w:t>
            </w:r>
          </w:p>
          <w:p w14:paraId="6718B2F9" w14:textId="77777777" w:rsidR="00B710C0" w:rsidRPr="00B710C0" w:rsidRDefault="00B710C0" w:rsidP="00B710C0">
            <w:pPr>
              <w:keepNext/>
              <w:keepLines/>
              <w:spacing w:after="0"/>
              <w:textAlignment w:val="baseline"/>
              <w:rPr>
                <w:rFonts w:ascii="Arial" w:hAnsi="Arial"/>
                <w:sz w:val="18"/>
              </w:rPr>
            </w:pPr>
          </w:p>
          <w:p w14:paraId="3996E5FB"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Regarding different Bit Duration, only the following values can be indicated to 1 in the bitmap:</w:t>
            </w:r>
          </w:p>
          <w:p w14:paraId="6D019AC2"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64, 128},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2τ</m:t>
              </m:r>
            </m:oMath>
            <w:r w:rsidRPr="00B710C0">
              <w:rPr>
                <w:rFonts w:ascii="Arial" w:hAnsi="Arial"/>
                <w:sz w:val="18"/>
              </w:rPr>
              <w:t xml:space="preserve"> μs</w:t>
            </w:r>
          </w:p>
          <w:p w14:paraId="719AF6BD"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6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m:t>
              </m:r>
            </m:oMath>
            <w:r w:rsidRPr="00B710C0">
              <w:rPr>
                <w:rFonts w:ascii="Arial" w:hAnsi="Arial"/>
                <w:sz w:val="18"/>
              </w:rPr>
              <w:t xml:space="preserve"> μs;</w:t>
            </w:r>
          </w:p>
          <w:p w14:paraId="60F8B103"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2</m:t>
              </m:r>
            </m:oMath>
            <w:r w:rsidRPr="00B710C0">
              <w:rPr>
                <w:rFonts w:ascii="Arial" w:hAnsi="Arial"/>
                <w:sz w:val="18"/>
              </w:rPr>
              <w:t xml:space="preserve"> μs;</w:t>
            </w:r>
          </w:p>
          <w:p w14:paraId="3FAB9FC6"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16},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4</m:t>
              </m:r>
            </m:oMath>
            <w:r w:rsidRPr="00B710C0">
              <w:rPr>
                <w:rFonts w:ascii="Arial" w:hAnsi="Arial"/>
                <w:sz w:val="18"/>
              </w:rPr>
              <w:t xml:space="preserve"> μs;</w:t>
            </w:r>
          </w:p>
          <w:p w14:paraId="361D470C"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when </w:t>
            </w:r>
            <w:r w:rsidRPr="00B710C0">
              <w:rPr>
                <w:rFonts w:ascii="Arial" w:hAnsi="Arial"/>
                <w:i/>
                <w:iCs/>
                <w:sz w:val="18"/>
              </w:rPr>
              <w:t xml:space="preserve">Bit Duration </w:t>
            </w:r>
            <w:r w:rsidRPr="00B710C0">
              <w:rPr>
                <w:rFonts w:ascii="Arial" w:hAnsi="Arial"/>
                <w:sz w:val="18"/>
              </w:rPr>
              <w:t xml:space="preserve">is configured to </w:t>
            </w:r>
            <m:oMath>
              <m:r>
                <w:rPr>
                  <w:rFonts w:ascii="Cambria Math" w:hAnsi="Cambria Math"/>
                  <w:sz w:val="18"/>
                </w:rPr>
                <m:t>τ/8</m:t>
              </m:r>
            </m:oMath>
            <w:r w:rsidRPr="00B710C0">
              <w:rPr>
                <w:rFonts w:ascii="Arial" w:hAnsi="Arial"/>
                <w:sz w:val="18"/>
              </w:rPr>
              <w:t xml:space="preserve"> μs;</w:t>
            </w:r>
          </w:p>
          <w:p w14:paraId="1C3B6237"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16</m:t>
              </m:r>
            </m:oMath>
            <w:r w:rsidRPr="00B710C0">
              <w:rPr>
                <w:rFonts w:ascii="Arial" w:hAnsi="Arial"/>
                <w:sz w:val="18"/>
              </w:rPr>
              <w:t xml:space="preserve"> μs</w:t>
            </w:r>
          </w:p>
          <w:p w14:paraId="2D339D11"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32</m:t>
              </m:r>
            </m:oMath>
            <w:r w:rsidRPr="00B710C0">
              <w:rPr>
                <w:rFonts w:ascii="Arial" w:hAnsi="Arial"/>
                <w:sz w:val="18"/>
              </w:rPr>
              <w:t xml:space="preserve"> μs;</w:t>
            </w:r>
          </w:p>
          <w:p w14:paraId="301D5AC9"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 xml:space="preserve">τ/96 </m:t>
              </m:r>
            </m:oMath>
            <w:r w:rsidRPr="00B710C0">
              <w:rPr>
                <w:rFonts w:ascii="Arial" w:hAnsi="Arial"/>
                <w:sz w:val="18"/>
              </w:rPr>
              <w:t xml:space="preserve"> μs</w:t>
            </w:r>
          </w:p>
        </w:tc>
        <w:bookmarkStart w:id="232" w:name="_MCCTEMPBM_CRPT59110027___7"/>
        <w:tc>
          <w:tcPr>
            <w:tcW w:w="0" w:type="auto"/>
          </w:tcPr>
          <w:p w14:paraId="7130A10A" w14:textId="77777777" w:rsidR="00B710C0" w:rsidRPr="00B710C0" w:rsidRDefault="000A7496" w:rsidP="00B710C0">
            <w:pPr>
              <w:keepNext/>
              <w:keepLines/>
              <w:spacing w:after="0"/>
              <w:textAlignment w:val="baseline"/>
              <w:rPr>
                <w:rFonts w:ascii="Arial" w:hAnsi="Arial"/>
                <w:sz w:val="18"/>
              </w:rPr>
            </w:pPr>
            <m:oMath>
              <m:sSub>
                <m:sSubPr>
                  <m:ctrlPr>
                    <w:rPr>
                      <w:rFonts w:ascii="Cambria Math" w:hAnsi="Cambria Math"/>
                      <w:i/>
                      <w:sz w:val="18"/>
                    </w:rPr>
                  </m:ctrlPr>
                </m:sSubPr>
                <m:e>
                  <m:r>
                    <w:rPr>
                      <w:rFonts w:ascii="Cambria Math" w:hAnsi="Cambria Math"/>
                      <w:sz w:val="18"/>
                    </w:rPr>
                    <m:t>R</m:t>
                  </m:r>
                </m:e>
                <m:sub>
                  <m:r>
                    <m:rPr>
                      <m:nor/>
                    </m:rPr>
                    <w:rPr>
                      <w:rFonts w:ascii="Arial" w:hAnsi="Arial"/>
                      <w:i/>
                      <w:sz w:val="18"/>
                    </w:rPr>
                    <m:t>SFS</m:t>
                  </m:r>
                </m:sub>
              </m:sSub>
              <m:r>
                <w:rPr>
                  <w:rFonts w:ascii="Cambria Math" w:hAnsi="Cambria Math"/>
                  <w:sz w:val="18"/>
                </w:rPr>
                <m:t xml:space="preserve"> </m:t>
              </m:r>
            </m:oMath>
            <w:r w:rsidR="00B710C0" w:rsidRPr="00B710C0">
              <w:rPr>
                <w:rFonts w:ascii="Arial" w:hAnsi="Arial"/>
                <w:sz w:val="18"/>
              </w:rPr>
              <w:t>associated to the configured resource for D2R transmission</w:t>
            </w:r>
            <w:bookmarkEnd w:id="232"/>
          </w:p>
        </w:tc>
      </w:tr>
      <w:bookmarkEnd w:id="231"/>
      <w:tr w:rsidR="004E26F2" w:rsidRPr="00B710C0" w14:paraId="3AF60301" w14:textId="77777777" w:rsidTr="0007746C">
        <w:tc>
          <w:tcPr>
            <w:tcW w:w="0" w:type="auto"/>
          </w:tcPr>
          <w:p w14:paraId="7B4AF001"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Block Repetition Number</w:t>
            </w:r>
          </w:p>
        </w:tc>
        <w:tc>
          <w:tcPr>
            <w:tcW w:w="0" w:type="auto"/>
          </w:tcPr>
          <w:p w14:paraId="04E64749"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bit</w:t>
            </w:r>
          </w:p>
        </w:tc>
        <w:tc>
          <w:tcPr>
            <w:tcW w:w="0" w:type="auto"/>
          </w:tcPr>
          <w:p w14:paraId="114964CF"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2}</w:t>
            </w:r>
          </w:p>
        </w:tc>
        <w:tc>
          <w:tcPr>
            <w:tcW w:w="0" w:type="auto"/>
          </w:tcPr>
          <w:p w14:paraId="47AD0FE6"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e block repetition number.</w:t>
            </w:r>
          </w:p>
        </w:tc>
        <w:bookmarkStart w:id="233" w:name="_MCCTEMPBM_CRPT59110028___7"/>
        <w:tc>
          <w:tcPr>
            <w:tcW w:w="0" w:type="auto"/>
          </w:tcPr>
          <w:p w14:paraId="5547B4F5" w14:textId="77777777" w:rsidR="00B710C0" w:rsidRPr="00B710C0" w:rsidRDefault="000A7496" w:rsidP="00B710C0">
            <w:pPr>
              <w:keepNext/>
              <w:keepLines/>
              <w:spacing w:after="0"/>
              <w:textAlignment w:val="baseline"/>
              <w:rPr>
                <w:rFonts w:ascii="Arial" w:hAnsi="Arial"/>
                <w:sz w:val="18"/>
              </w:rPr>
            </w:pPr>
            <m:oMathPara>
              <m:oMath>
                <m:sSub>
                  <m:sSubPr>
                    <m:ctrlPr>
                      <w:rPr>
                        <w:rFonts w:ascii="Cambria Math" w:hAnsi="Cambria Math"/>
                        <w:i/>
                        <w:sz w:val="18"/>
                      </w:rPr>
                    </m:ctrlPr>
                  </m:sSubPr>
                  <m:e>
                    <m:r>
                      <w:rPr>
                        <w:rFonts w:ascii="Cambria Math" w:hAnsi="Cambria Math"/>
                        <w:sz w:val="18"/>
                      </w:rPr>
                      <m:t>R</m:t>
                    </m:r>
                  </m:e>
                  <m:sub>
                    <m:r>
                      <m:rPr>
                        <m:nor/>
                      </m:rPr>
                      <w:rPr>
                        <w:rFonts w:ascii="Arial" w:hAnsi="Arial"/>
                        <w:i/>
                        <w:sz w:val="18"/>
                      </w:rPr>
                      <m:t>block</m:t>
                    </m:r>
                  </m:sub>
                </m:sSub>
              </m:oMath>
            </m:oMathPara>
            <w:bookmarkEnd w:id="233"/>
          </w:p>
        </w:tc>
      </w:tr>
      <w:tr w:rsidR="004E26F2" w:rsidRPr="00B710C0" w14:paraId="775159FE" w14:textId="77777777" w:rsidTr="0007746C">
        <w:tc>
          <w:tcPr>
            <w:tcW w:w="0" w:type="auto"/>
          </w:tcPr>
          <w:p w14:paraId="0ADE1BB4"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Channel Coding Indicator</w:t>
            </w:r>
          </w:p>
        </w:tc>
        <w:tc>
          <w:tcPr>
            <w:tcW w:w="0" w:type="auto"/>
          </w:tcPr>
          <w:p w14:paraId="05D96FCF"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bit</w:t>
            </w:r>
          </w:p>
        </w:tc>
        <w:tc>
          <w:tcPr>
            <w:tcW w:w="0" w:type="auto"/>
          </w:tcPr>
          <w:p w14:paraId="01A2FA25"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w:t>
            </w:r>
            <w:r w:rsidRPr="00B710C0">
              <w:rPr>
                <w:rFonts w:ascii="Arial" w:hAnsi="Arial"/>
                <w:i/>
                <w:iCs/>
                <w:sz w:val="18"/>
              </w:rPr>
              <w:t>FEC</w:t>
            </w:r>
            <w:r w:rsidRPr="00B710C0">
              <w:rPr>
                <w:rFonts w:ascii="Arial" w:hAnsi="Arial"/>
                <w:sz w:val="18"/>
              </w:rPr>
              <w:t xml:space="preserve">, </w:t>
            </w:r>
            <w:r w:rsidRPr="00B710C0">
              <w:rPr>
                <w:rFonts w:ascii="Arial" w:hAnsi="Arial"/>
                <w:i/>
                <w:iCs/>
                <w:sz w:val="18"/>
              </w:rPr>
              <w:t>no FEC</w:t>
            </w:r>
            <w:r w:rsidRPr="00B710C0">
              <w:rPr>
                <w:rFonts w:ascii="Arial" w:hAnsi="Arial"/>
                <w:sz w:val="18"/>
              </w:rPr>
              <w:t>}</w:t>
            </w:r>
          </w:p>
        </w:tc>
        <w:tc>
          <w:tcPr>
            <w:tcW w:w="0" w:type="auto"/>
          </w:tcPr>
          <w:p w14:paraId="64631BC8"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e channel coding indicator.</w:t>
            </w:r>
          </w:p>
        </w:tc>
        <w:bookmarkStart w:id="234" w:name="_MCCTEMPBM_CRPT59110029___7"/>
        <w:tc>
          <w:tcPr>
            <w:tcW w:w="0" w:type="auto"/>
          </w:tcPr>
          <w:p w14:paraId="492DA64B" w14:textId="77777777" w:rsidR="00B710C0" w:rsidRPr="00B710C0" w:rsidRDefault="000A7496" w:rsidP="00B710C0">
            <w:pPr>
              <w:keepNext/>
              <w:keepLines/>
              <w:spacing w:after="0"/>
              <w:textAlignment w:val="baseline"/>
              <w:rPr>
                <w:rFonts w:ascii="Arial" w:hAnsi="Arial"/>
                <w:sz w:val="18"/>
              </w:rPr>
            </w:pPr>
            <m:oMathPara>
              <m:oMath>
                <m:sSub>
                  <m:sSubPr>
                    <m:ctrlPr>
                      <w:rPr>
                        <w:rFonts w:ascii="Cambria Math" w:hAnsi="Cambria Math"/>
                        <w:sz w:val="18"/>
                      </w:rPr>
                    </m:ctrlPr>
                  </m:sSubPr>
                  <m:e>
                    <m:r>
                      <w:rPr>
                        <w:rFonts w:ascii="Cambria Math" w:hAnsi="Cambria Math"/>
                        <w:sz w:val="18"/>
                      </w:rPr>
                      <m:t>R</m:t>
                    </m:r>
                  </m:e>
                  <m:sub>
                    <m:r>
                      <m:rPr>
                        <m:nor/>
                      </m:rPr>
                      <w:rPr>
                        <w:rFonts w:ascii="Arial" w:hAnsi="Arial"/>
                        <w:sz w:val="18"/>
                      </w:rPr>
                      <m:t>code</m:t>
                    </m:r>
                  </m:sub>
                </m:sSub>
              </m:oMath>
            </m:oMathPara>
            <w:bookmarkEnd w:id="234"/>
          </w:p>
        </w:tc>
      </w:tr>
      <w:tr w:rsidR="004E26F2" w:rsidRPr="00B710C0" w14:paraId="57C9B11F" w14:textId="77777777" w:rsidTr="0007746C">
        <w:tc>
          <w:tcPr>
            <w:tcW w:w="0" w:type="auto"/>
          </w:tcPr>
          <w:p w14:paraId="06F661CF" w14:textId="77777777" w:rsidR="00B710C0" w:rsidRPr="00B710C0" w:rsidRDefault="00B710C0" w:rsidP="00B710C0">
            <w:pPr>
              <w:keepNext/>
              <w:keepLines/>
              <w:spacing w:after="0"/>
              <w:textAlignment w:val="baseline"/>
              <w:rPr>
                <w:rFonts w:ascii="Arial" w:hAnsi="Arial"/>
                <w:i/>
                <w:iCs/>
                <w:sz w:val="18"/>
              </w:rPr>
            </w:pPr>
            <w:bookmarkStart w:id="235" w:name="_MCCTEMPBM_CRPT59110030___2" w:colFirst="2" w:colLast="2"/>
            <w:r w:rsidRPr="00B710C0">
              <w:rPr>
                <w:rFonts w:ascii="Arial" w:hAnsi="Arial"/>
                <w:i/>
                <w:iCs/>
                <w:sz w:val="18"/>
              </w:rPr>
              <w:t>Interval Bits</w:t>
            </w:r>
          </w:p>
        </w:tc>
        <w:tc>
          <w:tcPr>
            <w:tcW w:w="0" w:type="auto"/>
          </w:tcPr>
          <w:p w14:paraId="3512F17B"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2 bits</w:t>
            </w:r>
          </w:p>
        </w:tc>
        <w:tc>
          <w:tcPr>
            <w:tcW w:w="0" w:type="auto"/>
          </w:tcPr>
          <w:p w14:paraId="32C6C6C3"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S*48, S*96, S*168, S*240}, S is a scale factor, and equals to:</w:t>
            </w:r>
          </w:p>
          <w:p w14:paraId="0EC400D5"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1,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2τ</m:t>
              </m:r>
            </m:oMath>
            <w:r w:rsidRPr="00B710C0">
              <w:rPr>
                <w:rFonts w:ascii="Arial" w:hAnsi="Arial"/>
                <w:sz w:val="18"/>
              </w:rPr>
              <w:t xml:space="preserve"> μs;</w:t>
            </w:r>
          </w:p>
          <w:p w14:paraId="1060A4A1"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m:t>
              </m:r>
            </m:oMath>
            <w:r w:rsidRPr="00B710C0">
              <w:rPr>
                <w:rFonts w:ascii="Arial" w:hAnsi="Arial"/>
                <w:sz w:val="18"/>
              </w:rPr>
              <w:t xml:space="preserve"> μs;</w:t>
            </w:r>
          </w:p>
          <w:p w14:paraId="66985F45"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2</m:t>
              </m:r>
            </m:oMath>
            <w:r w:rsidRPr="00B710C0">
              <w:rPr>
                <w:rFonts w:ascii="Arial" w:hAnsi="Arial"/>
                <w:sz w:val="18"/>
              </w:rPr>
              <w:t xml:space="preserve"> μs;</w:t>
            </w:r>
          </w:p>
          <w:p w14:paraId="7E8BCF67"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8,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4</m:t>
              </m:r>
            </m:oMath>
            <w:r w:rsidRPr="00B710C0">
              <w:rPr>
                <w:rFonts w:ascii="Arial" w:hAnsi="Arial"/>
                <w:sz w:val="18"/>
              </w:rPr>
              <w:t xml:space="preserve"> μs;</w:t>
            </w:r>
          </w:p>
          <w:p w14:paraId="54A08D7D"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16,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8</m:t>
              </m:r>
            </m:oMath>
            <w:r w:rsidRPr="00B710C0">
              <w:rPr>
                <w:rFonts w:ascii="Arial" w:hAnsi="Arial"/>
                <w:sz w:val="18"/>
              </w:rPr>
              <w:t xml:space="preserve"> μs;</w:t>
            </w:r>
          </w:p>
          <w:p w14:paraId="2E60E3FB"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3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16</m:t>
              </m:r>
            </m:oMath>
            <w:r w:rsidRPr="00B710C0">
              <w:rPr>
                <w:rFonts w:ascii="Arial" w:hAnsi="Arial"/>
                <w:sz w:val="18"/>
              </w:rPr>
              <w:t xml:space="preserve"> μs;</w:t>
            </w:r>
          </w:p>
          <w:p w14:paraId="5616D96B"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6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32</m:t>
              </m:r>
            </m:oMath>
            <w:r w:rsidRPr="00B710C0">
              <w:rPr>
                <w:rFonts w:ascii="Arial" w:hAnsi="Arial"/>
                <w:sz w:val="18"/>
              </w:rPr>
              <w:t xml:space="preserve"> μs;</w:t>
            </w:r>
          </w:p>
          <w:p w14:paraId="459FB16B"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19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96</m:t>
              </m:r>
            </m:oMath>
            <w:r w:rsidRPr="00B710C0">
              <w:rPr>
                <w:rFonts w:ascii="Arial" w:hAnsi="Arial"/>
                <w:sz w:val="18"/>
              </w:rPr>
              <w:t xml:space="preserve"> μs.</w:t>
            </w:r>
          </w:p>
        </w:tc>
        <w:tc>
          <w:tcPr>
            <w:tcW w:w="0" w:type="auto"/>
          </w:tcPr>
          <w:p w14:paraId="1A661DA8"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The interval in bits for D2R </w:t>
            </w:r>
            <w:proofErr w:type="spellStart"/>
            <w:r w:rsidRPr="00B710C0">
              <w:rPr>
                <w:rFonts w:ascii="Arial" w:hAnsi="Arial"/>
                <w:sz w:val="18"/>
              </w:rPr>
              <w:t>midamble</w:t>
            </w:r>
            <w:proofErr w:type="spellEnd"/>
            <w:r w:rsidRPr="00B710C0">
              <w:rPr>
                <w:rFonts w:ascii="Arial" w:hAnsi="Arial"/>
                <w:sz w:val="18"/>
              </w:rPr>
              <w:t xml:space="preserve"> insertion.</w:t>
            </w:r>
          </w:p>
        </w:tc>
        <w:bookmarkStart w:id="236" w:name="_MCCTEMPBM_CRPT59110031___7"/>
        <w:tc>
          <w:tcPr>
            <w:tcW w:w="0" w:type="auto"/>
          </w:tcPr>
          <w:p w14:paraId="5A8C69F5" w14:textId="77777777" w:rsidR="00B710C0" w:rsidRPr="00B710C0" w:rsidRDefault="000A7496" w:rsidP="00B710C0">
            <w:pPr>
              <w:keepNext/>
              <w:keepLines/>
              <w:spacing w:after="0"/>
              <w:textAlignment w:val="baseline"/>
              <w:rPr>
                <w:rFonts w:ascii="Arial" w:hAnsi="Arial"/>
                <w:sz w:val="18"/>
              </w:rPr>
            </w:pPr>
            <m:oMathPara>
              <m:oMath>
                <m:sSub>
                  <m:sSubPr>
                    <m:ctrlPr>
                      <w:rPr>
                        <w:rFonts w:ascii="Cambria Math" w:hAnsi="Cambria Math"/>
                        <w:sz w:val="18"/>
                      </w:rPr>
                    </m:ctrlPr>
                  </m:sSubPr>
                  <m:e>
                    <m:r>
                      <w:rPr>
                        <w:rFonts w:ascii="Cambria Math" w:hAnsi="Cambria Math"/>
                        <w:sz w:val="18"/>
                      </w:rPr>
                      <m:t>I</m:t>
                    </m:r>
                  </m:e>
                  <m:sub>
                    <m:r>
                      <m:rPr>
                        <m:nor/>
                      </m:rPr>
                      <w:rPr>
                        <w:rFonts w:ascii="Arial" w:hAnsi="Arial"/>
                        <w:sz w:val="18"/>
                      </w:rPr>
                      <m:t>bit</m:t>
                    </m:r>
                  </m:sub>
                </m:sSub>
              </m:oMath>
            </m:oMathPara>
            <w:bookmarkEnd w:id="236"/>
          </w:p>
        </w:tc>
      </w:tr>
      <w:bookmarkEnd w:id="235"/>
      <w:tr w:rsidR="004E26F2" w:rsidRPr="00B710C0" w14:paraId="66410AE7" w14:textId="77777777" w:rsidTr="0007746C">
        <w:tc>
          <w:tcPr>
            <w:tcW w:w="0" w:type="auto"/>
          </w:tcPr>
          <w:p w14:paraId="6F9CD949"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Sequence Length Indicator</w:t>
            </w:r>
          </w:p>
        </w:tc>
        <w:tc>
          <w:tcPr>
            <w:tcW w:w="0" w:type="auto"/>
          </w:tcPr>
          <w:p w14:paraId="6F48BC5A"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1 </w:t>
            </w:r>
            <w:r w:rsidRPr="00B710C0">
              <w:rPr>
                <w:rFonts w:ascii="Arial" w:hAnsi="Arial" w:hint="eastAsia"/>
                <w:sz w:val="18"/>
              </w:rPr>
              <w:t>b</w:t>
            </w:r>
            <w:r w:rsidRPr="00B710C0">
              <w:rPr>
                <w:rFonts w:ascii="Arial" w:hAnsi="Arial"/>
                <w:sz w:val="18"/>
              </w:rPr>
              <w:t>it</w:t>
            </w:r>
          </w:p>
        </w:tc>
        <w:tc>
          <w:tcPr>
            <w:tcW w:w="0" w:type="auto"/>
          </w:tcPr>
          <w:p w14:paraId="546ECC32"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w:t>
            </w:r>
            <w:r w:rsidRPr="00B710C0">
              <w:rPr>
                <w:rFonts w:ascii="Arial" w:hAnsi="Arial"/>
                <w:i/>
                <w:iCs/>
                <w:sz w:val="18"/>
              </w:rPr>
              <w:t>short</w:t>
            </w:r>
            <w:r w:rsidRPr="00B710C0">
              <w:rPr>
                <w:rFonts w:ascii="Arial" w:hAnsi="Arial"/>
                <w:sz w:val="18"/>
              </w:rPr>
              <w:t xml:space="preserve">, </w:t>
            </w:r>
            <w:r w:rsidRPr="00B710C0">
              <w:rPr>
                <w:rFonts w:ascii="Arial" w:hAnsi="Arial"/>
                <w:i/>
                <w:iCs/>
                <w:sz w:val="18"/>
              </w:rPr>
              <w:t>long</w:t>
            </w:r>
            <w:r w:rsidRPr="00B710C0">
              <w:rPr>
                <w:rFonts w:ascii="Arial" w:hAnsi="Arial"/>
                <w:sz w:val="18"/>
              </w:rPr>
              <w:t>}</w:t>
            </w:r>
          </w:p>
        </w:tc>
        <w:tc>
          <w:tcPr>
            <w:tcW w:w="0" w:type="auto"/>
          </w:tcPr>
          <w:p w14:paraId="399C6B9D"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Sequence length indicator for D2R preamble/</w:t>
            </w:r>
            <w:proofErr w:type="spellStart"/>
            <w:r w:rsidRPr="00B710C0">
              <w:rPr>
                <w:rFonts w:ascii="Arial" w:hAnsi="Arial"/>
                <w:sz w:val="18"/>
              </w:rPr>
              <w:t>midamble</w:t>
            </w:r>
            <w:proofErr w:type="spellEnd"/>
            <w:r w:rsidRPr="00B710C0">
              <w:rPr>
                <w:rFonts w:ascii="Arial" w:hAnsi="Arial"/>
                <w:sz w:val="18"/>
              </w:rPr>
              <w:t>.</w:t>
            </w:r>
          </w:p>
        </w:tc>
        <w:bookmarkStart w:id="237" w:name="_MCCTEMPBM_CRPT59110032___7"/>
        <w:tc>
          <w:tcPr>
            <w:tcW w:w="0" w:type="auto"/>
          </w:tcPr>
          <w:p w14:paraId="40D92A85" w14:textId="77777777" w:rsidR="00B710C0" w:rsidRPr="00B710C0" w:rsidRDefault="000A7496" w:rsidP="00B710C0">
            <w:pPr>
              <w:keepNext/>
              <w:keepLines/>
              <w:spacing w:after="0"/>
              <w:textAlignment w:val="baseline"/>
              <w:rPr>
                <w:rFonts w:ascii="Arial" w:hAnsi="Arial"/>
                <w:sz w:val="18"/>
              </w:rPr>
            </w:pPr>
            <m:oMathPara>
              <m:oMath>
                <m:sSub>
                  <m:sSubPr>
                    <m:ctrlPr>
                      <w:rPr>
                        <w:rFonts w:ascii="Cambria Math" w:hAnsi="Cambria Math"/>
                        <w:sz w:val="18"/>
                      </w:rPr>
                    </m:ctrlPr>
                  </m:sSubPr>
                  <m:e>
                    <m:r>
                      <w:rPr>
                        <w:rFonts w:ascii="Cambria Math" w:hAnsi="Cambria Math"/>
                        <w:sz w:val="18"/>
                      </w:rPr>
                      <m:t>L</m:t>
                    </m:r>
                  </m:e>
                  <m:sub>
                    <m:r>
                      <m:rPr>
                        <m:nor/>
                      </m:rPr>
                      <w:rPr>
                        <w:rFonts w:ascii="Arial" w:hAnsi="Arial"/>
                        <w:sz w:val="18"/>
                      </w:rPr>
                      <m:t>amble</m:t>
                    </m:r>
                  </m:sub>
                </m:sSub>
              </m:oMath>
            </m:oMathPara>
            <w:bookmarkEnd w:id="237"/>
          </w:p>
        </w:tc>
      </w:tr>
      <w:tr w:rsidR="004E26F2" w:rsidRPr="00B710C0" w14:paraId="760507B2" w14:textId="77777777" w:rsidTr="0007746C">
        <w:tc>
          <w:tcPr>
            <w:tcW w:w="0" w:type="auto"/>
          </w:tcPr>
          <w:p w14:paraId="684C30E8"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 xml:space="preserve">Additional </w:t>
            </w:r>
            <w:proofErr w:type="spellStart"/>
            <w:r w:rsidRPr="00B710C0">
              <w:rPr>
                <w:rFonts w:ascii="Arial" w:hAnsi="Arial"/>
                <w:i/>
                <w:iCs/>
                <w:sz w:val="18"/>
              </w:rPr>
              <w:t>Midamble</w:t>
            </w:r>
            <w:proofErr w:type="spellEnd"/>
            <w:r w:rsidRPr="00B710C0">
              <w:rPr>
                <w:rFonts w:ascii="Arial" w:hAnsi="Arial"/>
                <w:i/>
                <w:iCs/>
                <w:sz w:val="18"/>
              </w:rPr>
              <w:t xml:space="preserve"> Indicator</w:t>
            </w:r>
          </w:p>
        </w:tc>
        <w:tc>
          <w:tcPr>
            <w:tcW w:w="0" w:type="auto"/>
          </w:tcPr>
          <w:p w14:paraId="4DFD3130"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bit</w:t>
            </w:r>
          </w:p>
        </w:tc>
        <w:tc>
          <w:tcPr>
            <w:tcW w:w="0" w:type="auto"/>
          </w:tcPr>
          <w:p w14:paraId="0554D06A"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w:t>
            </w:r>
            <w:r w:rsidRPr="00B710C0">
              <w:rPr>
                <w:rFonts w:ascii="Arial" w:hAnsi="Arial"/>
                <w:i/>
                <w:iCs/>
                <w:sz w:val="18"/>
              </w:rPr>
              <w:t>absent</w:t>
            </w:r>
            <w:r w:rsidRPr="00B710C0">
              <w:rPr>
                <w:rFonts w:ascii="Arial" w:hAnsi="Arial"/>
                <w:sz w:val="18"/>
              </w:rPr>
              <w:t xml:space="preserve">, </w:t>
            </w:r>
            <w:r w:rsidRPr="00B710C0">
              <w:rPr>
                <w:rFonts w:ascii="Arial" w:hAnsi="Arial"/>
                <w:i/>
                <w:iCs/>
                <w:sz w:val="18"/>
              </w:rPr>
              <w:t>present</w:t>
            </w:r>
            <w:r w:rsidRPr="00B710C0">
              <w:rPr>
                <w:rFonts w:ascii="Arial" w:hAnsi="Arial"/>
                <w:sz w:val="18"/>
              </w:rPr>
              <w:t>}</w:t>
            </w:r>
          </w:p>
        </w:tc>
        <w:tc>
          <w:tcPr>
            <w:tcW w:w="0" w:type="auto"/>
          </w:tcPr>
          <w:p w14:paraId="21CC1B0C"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Additional D2R </w:t>
            </w:r>
            <w:proofErr w:type="spellStart"/>
            <w:r w:rsidRPr="00B710C0">
              <w:rPr>
                <w:rFonts w:ascii="Arial" w:hAnsi="Arial"/>
                <w:sz w:val="18"/>
              </w:rPr>
              <w:t>midamble</w:t>
            </w:r>
            <w:proofErr w:type="spellEnd"/>
            <w:r w:rsidRPr="00B710C0">
              <w:rPr>
                <w:rFonts w:ascii="Arial" w:hAnsi="Arial"/>
                <w:sz w:val="18"/>
              </w:rPr>
              <w:t xml:space="preserve"> insertion indicator.</w:t>
            </w:r>
          </w:p>
        </w:tc>
        <w:bookmarkStart w:id="238" w:name="_MCCTEMPBM_CRPT59110033___7"/>
        <w:tc>
          <w:tcPr>
            <w:tcW w:w="0" w:type="auto"/>
          </w:tcPr>
          <w:p w14:paraId="2E36591A" w14:textId="77777777" w:rsidR="00B710C0" w:rsidRPr="00B710C0" w:rsidRDefault="000A7496" w:rsidP="00B710C0">
            <w:pPr>
              <w:keepNext/>
              <w:keepLines/>
              <w:spacing w:after="0"/>
              <w:textAlignment w:val="baseline"/>
              <w:rPr>
                <w:rFonts w:ascii="Arial" w:hAnsi="Arial"/>
                <w:sz w:val="18"/>
              </w:rPr>
            </w:pPr>
            <m:oMathPara>
              <m:oMath>
                <m:sSub>
                  <m:sSubPr>
                    <m:ctrlPr>
                      <w:rPr>
                        <w:rFonts w:ascii="Cambria Math" w:hAnsi="Cambria Math"/>
                        <w:sz w:val="18"/>
                      </w:rPr>
                    </m:ctrlPr>
                  </m:sSubPr>
                  <m:e>
                    <m:r>
                      <w:rPr>
                        <w:rFonts w:ascii="Cambria Math" w:hAnsi="Cambria Math"/>
                        <w:sz w:val="18"/>
                      </w:rPr>
                      <m:t>I</m:t>
                    </m:r>
                  </m:e>
                  <m:sub>
                    <m:r>
                      <m:rPr>
                        <m:nor/>
                      </m:rPr>
                      <w:rPr>
                        <w:rFonts w:ascii="Arial" w:hAnsi="Arial"/>
                        <w:sz w:val="18"/>
                      </w:rPr>
                      <m:t>add</m:t>
                    </m:r>
                  </m:sub>
                </m:sSub>
              </m:oMath>
            </m:oMathPara>
            <w:bookmarkEnd w:id="238"/>
          </w:p>
        </w:tc>
      </w:tr>
      <w:tr w:rsidR="004E26F2" w:rsidRPr="00B710C0" w14:paraId="44390988" w14:textId="77777777" w:rsidTr="0007746C">
        <w:tc>
          <w:tcPr>
            <w:tcW w:w="0" w:type="auto"/>
          </w:tcPr>
          <w:p w14:paraId="3A051BEB"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D2R TBS</w:t>
            </w:r>
          </w:p>
          <w:p w14:paraId="710CE1B5" w14:textId="77777777" w:rsidR="00B710C0" w:rsidRPr="00B710C0" w:rsidRDefault="00B710C0" w:rsidP="00B710C0">
            <w:pPr>
              <w:keepNext/>
              <w:keepLines/>
              <w:spacing w:after="0"/>
              <w:textAlignment w:val="baseline"/>
              <w:rPr>
                <w:rFonts w:ascii="Arial" w:hAnsi="Arial"/>
                <w:i/>
                <w:iCs/>
                <w:sz w:val="18"/>
              </w:rPr>
            </w:pPr>
          </w:p>
        </w:tc>
        <w:tc>
          <w:tcPr>
            <w:tcW w:w="0" w:type="auto"/>
          </w:tcPr>
          <w:p w14:paraId="163BC6B5"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7 bits</w:t>
            </w:r>
          </w:p>
        </w:tc>
        <w:tc>
          <w:tcPr>
            <w:tcW w:w="0" w:type="auto"/>
          </w:tcPr>
          <w:p w14:paraId="0E42BB3D"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1, 2, …, 124, 125}, </w:t>
            </w:r>
            <w:proofErr w:type="gramStart"/>
            <w:r w:rsidRPr="00B710C0">
              <w:rPr>
                <w:rFonts w:ascii="Arial" w:hAnsi="Arial"/>
                <w:sz w:val="18"/>
              </w:rPr>
              <w:t>i.e.</w:t>
            </w:r>
            <w:proofErr w:type="gramEnd"/>
            <w:r w:rsidRPr="00B710C0">
              <w:rPr>
                <w:rFonts w:ascii="Arial" w:hAnsi="Arial"/>
                <w:sz w:val="18"/>
              </w:rPr>
              <w:t xml:space="preserve"> integers from 1 to 125.</w:t>
            </w:r>
          </w:p>
        </w:tc>
        <w:tc>
          <w:tcPr>
            <w:tcW w:w="0" w:type="auto"/>
          </w:tcPr>
          <w:p w14:paraId="3115D074"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e D2R transport block size in bytes.</w:t>
            </w:r>
          </w:p>
        </w:tc>
        <w:bookmarkStart w:id="239" w:name="_MCCTEMPBM_CRPT59110034___7"/>
        <w:tc>
          <w:tcPr>
            <w:tcW w:w="0" w:type="auto"/>
          </w:tcPr>
          <w:p w14:paraId="2CEABBF2" w14:textId="77777777" w:rsidR="00B710C0" w:rsidRPr="00B710C0" w:rsidRDefault="000A7496" w:rsidP="00B710C0">
            <w:pPr>
              <w:keepNext/>
              <w:keepLines/>
              <w:spacing w:after="0"/>
              <w:textAlignment w:val="baseline"/>
              <w:rPr>
                <w:rFonts w:ascii="Arial" w:hAnsi="Arial"/>
                <w:sz w:val="18"/>
              </w:rPr>
            </w:pPr>
            <m:oMathPara>
              <m:oMath>
                <m:sSubSup>
                  <m:sSubSupPr>
                    <m:ctrlPr>
                      <w:rPr>
                        <w:rFonts w:ascii="Cambria Math" w:hAnsi="Cambria Math"/>
                        <w:sz w:val="18"/>
                      </w:rPr>
                    </m:ctrlPr>
                  </m:sSubSupPr>
                  <m:e>
                    <m:r>
                      <w:rPr>
                        <w:rFonts w:ascii="Cambria Math" w:hAnsi="Cambria Math"/>
                        <w:sz w:val="18"/>
                      </w:rPr>
                      <m:t>N</m:t>
                    </m:r>
                  </m:e>
                  <m:sub>
                    <m:r>
                      <m:rPr>
                        <m:nor/>
                      </m:rPr>
                      <w:rPr>
                        <w:rFonts w:ascii="Arial" w:hAnsi="Arial"/>
                        <w:sz w:val="18"/>
                      </w:rPr>
                      <m:t>TBS</m:t>
                    </m:r>
                  </m:sub>
                  <m:sup>
                    <m:r>
                      <m:rPr>
                        <m:nor/>
                      </m:rPr>
                      <w:rPr>
                        <w:rFonts w:ascii="Arial" w:hAnsi="Arial"/>
                        <w:sz w:val="18"/>
                      </w:rPr>
                      <m:t>D2R</m:t>
                    </m:r>
                  </m:sup>
                </m:sSubSup>
              </m:oMath>
            </m:oMathPara>
            <w:bookmarkEnd w:id="239"/>
          </w:p>
        </w:tc>
      </w:tr>
    </w:tbl>
    <w:p w14:paraId="0267EF2D" w14:textId="77777777" w:rsidR="00193A00" w:rsidRPr="00193A00" w:rsidRDefault="00193A00" w:rsidP="00193A00"/>
    <w:p w14:paraId="4BE6961A" w14:textId="77777777" w:rsidR="00C9719F" w:rsidRPr="00703278" w:rsidRDefault="00C9719F" w:rsidP="00C9719F">
      <w:pPr>
        <w:pStyle w:val="Note-Boxed"/>
        <w:jc w:val="center"/>
        <w:rPr>
          <w:rFonts w:ascii="Times New Roman" w:eastAsia="等线" w:hAnsi="Times New Roman" w:cs="Times New Roman"/>
          <w:noProof/>
          <w:lang w:eastAsia="zh-CN"/>
        </w:rPr>
      </w:pPr>
      <w:r>
        <w:rPr>
          <w:rFonts w:ascii="Times New Roman" w:eastAsia="等线" w:hAnsi="Times New Roman" w:cs="Times New Roman"/>
          <w:noProof/>
          <w:lang w:eastAsia="zh-CN"/>
        </w:rPr>
        <w:t>End</w:t>
      </w:r>
      <w:r w:rsidRPr="003576D0">
        <w:rPr>
          <w:rFonts w:ascii="Times New Roman" w:eastAsia="等线" w:hAnsi="Times New Roman" w:cs="Times New Roman"/>
          <w:noProof/>
          <w:lang w:eastAsia="zh-CN"/>
        </w:rPr>
        <w:t xml:space="preserve"> of Change</w:t>
      </w:r>
      <w:r>
        <w:rPr>
          <w:rFonts w:ascii="Times New Roman" w:eastAsia="等线" w:hAnsi="Times New Roman" w:cs="Times New Roman"/>
          <w:noProof/>
          <w:lang w:eastAsia="zh-CN"/>
        </w:rPr>
        <w:t>s</w:t>
      </w:r>
    </w:p>
    <w:p w14:paraId="5B2F7F58" w14:textId="77777777" w:rsidR="00B710C0" w:rsidRPr="00C9719F" w:rsidRDefault="00B710C0" w:rsidP="00B710C0">
      <w:pPr>
        <w:textAlignment w:val="baseline"/>
      </w:pPr>
    </w:p>
    <w:bookmarkEnd w:id="66"/>
    <w:bookmarkEnd w:id="67"/>
    <w:p w14:paraId="5C9B9CEB" w14:textId="77777777" w:rsidR="00B82AC9" w:rsidRPr="00B82AC9" w:rsidRDefault="00B82AC9" w:rsidP="00B82AC9">
      <w:pPr>
        <w:rPr>
          <w:b/>
          <w:bCs/>
          <w:lang w:eastAsia="en-US"/>
        </w:rPr>
      </w:pPr>
    </w:p>
    <w:sectPr w:rsidR="00B82AC9" w:rsidRPr="00B82AC9">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 w:author="P_R2#133_v0" w:date="2026-02-13T20:31:00Z" w:initials="WR">
    <w:p w14:paraId="739478C3" w14:textId="77777777" w:rsidR="00616F46" w:rsidRDefault="00616F46" w:rsidP="00616F46">
      <w:pPr>
        <w:pStyle w:val="Doc-text2"/>
        <w:pBdr>
          <w:top w:val="single" w:sz="4" w:space="1" w:color="auto"/>
          <w:left w:val="single" w:sz="4" w:space="4" w:color="auto"/>
          <w:bottom w:val="single" w:sz="4" w:space="1" w:color="auto"/>
          <w:right w:val="single" w:sz="4" w:space="4" w:color="auto"/>
        </w:pBdr>
      </w:pPr>
      <w:r>
        <w:rPr>
          <w:rStyle w:val="afffe"/>
        </w:rPr>
        <w:annotationRef/>
      </w:r>
      <w:r>
        <w:t>Agreement:</w:t>
      </w:r>
    </w:p>
    <w:p w14:paraId="21E9D278" w14:textId="77777777" w:rsidR="00616F46" w:rsidRPr="005D2F04" w:rsidRDefault="00616F46" w:rsidP="00616F46">
      <w:pPr>
        <w:pStyle w:val="Doc-text2"/>
        <w:pBdr>
          <w:top w:val="single" w:sz="4" w:space="1" w:color="auto"/>
          <w:left w:val="single" w:sz="4" w:space="4" w:color="auto"/>
          <w:bottom w:val="single" w:sz="4" w:space="1" w:color="auto"/>
          <w:right w:val="single" w:sz="4" w:space="4" w:color="auto"/>
        </w:pBdr>
      </w:pPr>
      <w:r>
        <w:t>The device stops monitoring Msg2 upon reception of NACK feedback message addressed to the device.  Start from the TP in R2-2600228; to be checked in the rapporteur CR.</w:t>
      </w:r>
    </w:p>
    <w:p w14:paraId="223C025D" w14:textId="77777777" w:rsidR="00616F46" w:rsidRPr="00BE1F61" w:rsidRDefault="00616F46" w:rsidP="00616F46">
      <w:pPr>
        <w:pStyle w:val="af2"/>
      </w:pPr>
    </w:p>
  </w:comment>
  <w:comment w:id="152" w:author="P_R2#133_v0" w:date="2026-02-13T20:31:00Z" w:initials="WR">
    <w:p w14:paraId="246D1F20" w14:textId="77777777" w:rsidR="00BE1F61" w:rsidRDefault="00BE1F61" w:rsidP="00BE1F61">
      <w:pPr>
        <w:pStyle w:val="Doc-text2"/>
        <w:pBdr>
          <w:top w:val="single" w:sz="4" w:space="1" w:color="auto"/>
          <w:left w:val="single" w:sz="4" w:space="4" w:color="auto"/>
          <w:bottom w:val="single" w:sz="4" w:space="1" w:color="auto"/>
          <w:right w:val="single" w:sz="4" w:space="4" w:color="auto"/>
        </w:pBdr>
      </w:pPr>
      <w:r>
        <w:rPr>
          <w:rStyle w:val="afffe"/>
        </w:rPr>
        <w:annotationRef/>
      </w:r>
      <w:r>
        <w:t>TP1 from R2-2600571 can be brought into the rapporteur CR discussion (wording to be finalised offline).</w:t>
      </w:r>
    </w:p>
    <w:p w14:paraId="65A27958" w14:textId="094FDDD4" w:rsidR="00BE1F61" w:rsidRPr="00BE1F61" w:rsidRDefault="00BE1F61">
      <w:pPr>
        <w:pStyle w:val="af2"/>
      </w:pPr>
    </w:p>
  </w:comment>
  <w:comment w:id="177" w:author="P_R2#133_v0" w:date="2026-02-13T20:32:00Z" w:initials="WR">
    <w:p w14:paraId="19504A39" w14:textId="77777777" w:rsidR="003251E1" w:rsidRDefault="003251E1" w:rsidP="003251E1">
      <w:pPr>
        <w:pStyle w:val="Doc-text2"/>
        <w:pBdr>
          <w:top w:val="single" w:sz="4" w:space="1" w:color="auto"/>
          <w:left w:val="single" w:sz="4" w:space="4" w:color="auto"/>
          <w:bottom w:val="single" w:sz="4" w:space="1" w:color="auto"/>
          <w:right w:val="single" w:sz="4" w:space="4" w:color="auto"/>
        </w:pBdr>
      </w:pPr>
      <w:r>
        <w:rPr>
          <w:rStyle w:val="afffe"/>
        </w:rPr>
        <w:annotationRef/>
      </w:r>
      <w:r>
        <w:t>Agreements:</w:t>
      </w:r>
    </w:p>
    <w:p w14:paraId="383C30E5" w14:textId="77777777" w:rsidR="003251E1" w:rsidRPr="007F1C5D" w:rsidRDefault="003251E1" w:rsidP="003251E1">
      <w:pPr>
        <w:pStyle w:val="Doc-text2"/>
        <w:pBdr>
          <w:top w:val="single" w:sz="4" w:space="1" w:color="auto"/>
          <w:left w:val="single" w:sz="4" w:space="4" w:color="auto"/>
          <w:bottom w:val="single" w:sz="4" w:space="1" w:color="auto"/>
          <w:right w:val="single" w:sz="4" w:space="4" w:color="auto"/>
        </w:pBdr>
      </w:pPr>
      <w:r>
        <w:t>RAN2 will follow SA3 preference and suppress the AS response in case of integrity check failure.  No impact to MAC signalling formats is expected; clarification of the behaviour is needed in procedural text.  To be captured in rapporteur CR.</w:t>
      </w:r>
    </w:p>
    <w:p w14:paraId="782C7FE7" w14:textId="77777777" w:rsidR="003251E1" w:rsidRDefault="003251E1" w:rsidP="003251E1">
      <w:pPr>
        <w:pStyle w:val="af2"/>
      </w:pPr>
    </w:p>
  </w:comment>
  <w:comment w:id="181" w:author="P_R2#133_v0" w:date="2026-02-13T20:31:00Z" w:initials="WR">
    <w:p w14:paraId="026881B8" w14:textId="77777777" w:rsidR="00193A00" w:rsidRDefault="00193A00" w:rsidP="00193A00">
      <w:pPr>
        <w:pStyle w:val="Doc-text2"/>
        <w:pBdr>
          <w:top w:val="single" w:sz="4" w:space="1" w:color="auto"/>
          <w:left w:val="single" w:sz="4" w:space="4" w:color="auto"/>
          <w:bottom w:val="single" w:sz="4" w:space="1" w:color="auto"/>
          <w:right w:val="single" w:sz="4" w:space="4" w:color="auto"/>
        </w:pBdr>
      </w:pPr>
      <w:r>
        <w:rPr>
          <w:rStyle w:val="afffe"/>
        </w:rPr>
        <w:annotationRef/>
      </w:r>
      <w:r>
        <w:t>Agreement:</w:t>
      </w:r>
    </w:p>
    <w:p w14:paraId="7E4532AD" w14:textId="77777777" w:rsidR="00193A00" w:rsidRPr="00300892" w:rsidRDefault="00193A00" w:rsidP="00193A00">
      <w:pPr>
        <w:pStyle w:val="Doc-text2"/>
        <w:pBdr>
          <w:top w:val="single" w:sz="4" w:space="1" w:color="auto"/>
          <w:left w:val="single" w:sz="4" w:space="4" w:color="auto"/>
          <w:bottom w:val="single" w:sz="4" w:space="1" w:color="auto"/>
          <w:right w:val="single" w:sz="4" w:space="4" w:color="auto"/>
        </w:pBdr>
      </w:pPr>
      <w:r>
        <w:t>When the device receives an R2D message with a reserved message type, it discards the message.  Wording is left to discussion of the rapporteur CR (but should be compact).</w:t>
      </w:r>
    </w:p>
    <w:p w14:paraId="3FB617F4" w14:textId="77777777" w:rsidR="00193A00" w:rsidRPr="00BE1F61" w:rsidRDefault="00193A00" w:rsidP="00193A00">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3C025D" w15:done="0"/>
  <w15:commentEx w15:paraId="65A27958" w15:done="0"/>
  <w15:commentEx w15:paraId="782C7FE7" w15:done="0"/>
  <w15:commentEx w15:paraId="3FB617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D3A08B6" w16cex:dateUtc="2026-02-13T12:31:00Z"/>
  <w16cex:commentExtensible w16cex:durableId="2D3A0885" w16cex:dateUtc="2026-02-13T12:31:00Z"/>
  <w16cex:commentExtensible w16cex:durableId="2D3A08CF" w16cex:dateUtc="2026-02-13T12:32:00Z"/>
  <w16cex:commentExtensible w16cex:durableId="2D3A089A" w16cex:dateUtc="2026-02-13T12: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3C025D" w16cid:durableId="2D3A08B6"/>
  <w16cid:commentId w16cid:paraId="65A27958" w16cid:durableId="2D3A0885"/>
  <w16cid:commentId w16cid:paraId="782C7FE7" w16cid:durableId="2D3A08CF"/>
  <w16cid:commentId w16cid:paraId="3FB617F4" w16cid:durableId="2D3A08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31F08" w14:textId="77777777" w:rsidR="000A7496" w:rsidRDefault="000A7496">
      <w:pPr>
        <w:spacing w:after="0"/>
      </w:pPr>
      <w:r>
        <w:separator/>
      </w:r>
    </w:p>
  </w:endnote>
  <w:endnote w:type="continuationSeparator" w:id="0">
    <w:p w14:paraId="51E8602E" w14:textId="77777777" w:rsidR="000A7496" w:rsidRDefault="000A74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A26E" w14:textId="77777777" w:rsidR="008D0112" w:rsidRDefault="00B260FE">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FCA9DC" w14:textId="77777777" w:rsidR="000A7496" w:rsidRDefault="000A7496">
      <w:pPr>
        <w:spacing w:after="0"/>
      </w:pPr>
      <w:r>
        <w:separator/>
      </w:r>
    </w:p>
  </w:footnote>
  <w:footnote w:type="continuationSeparator" w:id="0">
    <w:p w14:paraId="12F12F5A" w14:textId="77777777" w:rsidR="000A7496" w:rsidRDefault="000A749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BE219C8"/>
    <w:multiLevelType w:val="hybridMultilevel"/>
    <w:tmpl w:val="A83A6752"/>
    <w:lvl w:ilvl="0" w:tplc="FD6CBBEA">
      <w:start w:val="150"/>
      <w:numFmt w:val="bullet"/>
      <w:lvlText w:val="-"/>
      <w:lvlJc w:val="left"/>
      <w:pPr>
        <w:ind w:left="520" w:hanging="42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BE80E5C"/>
    <w:multiLevelType w:val="multilevel"/>
    <w:tmpl w:val="2BE80E5C"/>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68971E1"/>
    <w:multiLevelType w:val="hybridMultilevel"/>
    <w:tmpl w:val="B4D83ACC"/>
    <w:lvl w:ilvl="0" w:tplc="B4C4512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4" w15:restartNumberingAfterBreak="0">
    <w:nsid w:val="3D2625E4"/>
    <w:multiLevelType w:val="multilevel"/>
    <w:tmpl w:val="3D2625E4"/>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5" w15:restartNumberingAfterBreak="0">
    <w:nsid w:val="3F637BC6"/>
    <w:multiLevelType w:val="multilevel"/>
    <w:tmpl w:val="3F637B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7" w15:restartNumberingAfterBreak="0">
    <w:nsid w:val="5B65799F"/>
    <w:multiLevelType w:val="multilevel"/>
    <w:tmpl w:val="5B65799F"/>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AB25A99"/>
    <w:multiLevelType w:val="multilevel"/>
    <w:tmpl w:val="7AB25A99"/>
    <w:lvl w:ilvl="0">
      <w:start w:val="1"/>
      <w:numFmt w:val="decimal"/>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8"/>
  </w:num>
  <w:num w:numId="12">
    <w:abstractNumId w:val="15"/>
  </w:num>
  <w:num w:numId="13">
    <w:abstractNumId w:val="14"/>
  </w:num>
  <w:num w:numId="14">
    <w:abstractNumId w:val="17"/>
  </w:num>
  <w:num w:numId="15">
    <w:abstractNumId w:val="12"/>
  </w:num>
  <w:num w:numId="16">
    <w:abstractNumId w:val="20"/>
  </w:num>
  <w:num w:numId="17">
    <w:abstractNumId w:val="16"/>
  </w:num>
  <w:num w:numId="18">
    <w:abstractNumId w:val="19"/>
  </w:num>
  <w:num w:numId="19">
    <w:abstractNumId w:val="11"/>
  </w:num>
  <w:num w:numId="20">
    <w:abstractNumId w:val="13"/>
  </w:num>
  <w:num w:numId="2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3_v0">
    <w15:presenceInfo w15:providerId="None" w15:userId="P_R2#133_v0"/>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FEB985A3"/>
    <w:rsid w:val="000013E6"/>
    <w:rsid w:val="00002250"/>
    <w:rsid w:val="00002283"/>
    <w:rsid w:val="000023B1"/>
    <w:rsid w:val="00004863"/>
    <w:rsid w:val="000057E8"/>
    <w:rsid w:val="00005F26"/>
    <w:rsid w:val="00006EB5"/>
    <w:rsid w:val="00007965"/>
    <w:rsid w:val="00012EEE"/>
    <w:rsid w:val="00014529"/>
    <w:rsid w:val="00015287"/>
    <w:rsid w:val="000155B1"/>
    <w:rsid w:val="00022768"/>
    <w:rsid w:val="00022ECF"/>
    <w:rsid w:val="000255B6"/>
    <w:rsid w:val="00025979"/>
    <w:rsid w:val="000270B9"/>
    <w:rsid w:val="00031AE1"/>
    <w:rsid w:val="00033397"/>
    <w:rsid w:val="000339BE"/>
    <w:rsid w:val="00035427"/>
    <w:rsid w:val="00040095"/>
    <w:rsid w:val="00042087"/>
    <w:rsid w:val="00042BE4"/>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62A5"/>
    <w:rsid w:val="00087092"/>
    <w:rsid w:val="000A0BC1"/>
    <w:rsid w:val="000A3B13"/>
    <w:rsid w:val="000A464F"/>
    <w:rsid w:val="000A5197"/>
    <w:rsid w:val="000A598A"/>
    <w:rsid w:val="000A7496"/>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4F7"/>
    <w:rsid w:val="0012154A"/>
    <w:rsid w:val="001217B9"/>
    <w:rsid w:val="00123DB6"/>
    <w:rsid w:val="00130316"/>
    <w:rsid w:val="0013040B"/>
    <w:rsid w:val="00130E77"/>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55577"/>
    <w:rsid w:val="001570F9"/>
    <w:rsid w:val="00160B96"/>
    <w:rsid w:val="00163808"/>
    <w:rsid w:val="00163AED"/>
    <w:rsid w:val="00163BAF"/>
    <w:rsid w:val="00171D82"/>
    <w:rsid w:val="00172991"/>
    <w:rsid w:val="00173E3B"/>
    <w:rsid w:val="00174E78"/>
    <w:rsid w:val="00174F4B"/>
    <w:rsid w:val="00181BD5"/>
    <w:rsid w:val="001834C2"/>
    <w:rsid w:val="001838EB"/>
    <w:rsid w:val="00183DDA"/>
    <w:rsid w:val="00183EF9"/>
    <w:rsid w:val="001867D3"/>
    <w:rsid w:val="00192567"/>
    <w:rsid w:val="00193A00"/>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0DDA"/>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4AF5"/>
    <w:rsid w:val="0020733C"/>
    <w:rsid w:val="0021150F"/>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50D6"/>
    <w:rsid w:val="002A6D64"/>
    <w:rsid w:val="002B079F"/>
    <w:rsid w:val="002B32B1"/>
    <w:rsid w:val="002B6339"/>
    <w:rsid w:val="002B7170"/>
    <w:rsid w:val="002B7375"/>
    <w:rsid w:val="002C2D38"/>
    <w:rsid w:val="002C60A8"/>
    <w:rsid w:val="002C6247"/>
    <w:rsid w:val="002D0469"/>
    <w:rsid w:val="002D06D8"/>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075C"/>
    <w:rsid w:val="003119A1"/>
    <w:rsid w:val="00311E8D"/>
    <w:rsid w:val="00313670"/>
    <w:rsid w:val="00313738"/>
    <w:rsid w:val="0031404B"/>
    <w:rsid w:val="003141EF"/>
    <w:rsid w:val="00315A6C"/>
    <w:rsid w:val="00315B85"/>
    <w:rsid w:val="00315BC1"/>
    <w:rsid w:val="003172DC"/>
    <w:rsid w:val="003173E7"/>
    <w:rsid w:val="0031757E"/>
    <w:rsid w:val="00320861"/>
    <w:rsid w:val="00321D1D"/>
    <w:rsid w:val="003222F2"/>
    <w:rsid w:val="003251E1"/>
    <w:rsid w:val="00325C27"/>
    <w:rsid w:val="00325E31"/>
    <w:rsid w:val="00326158"/>
    <w:rsid w:val="00326A69"/>
    <w:rsid w:val="00327609"/>
    <w:rsid w:val="0033092E"/>
    <w:rsid w:val="003331CF"/>
    <w:rsid w:val="00340D83"/>
    <w:rsid w:val="00341505"/>
    <w:rsid w:val="00342373"/>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874B9"/>
    <w:rsid w:val="00390BF3"/>
    <w:rsid w:val="00391BBC"/>
    <w:rsid w:val="00392DB1"/>
    <w:rsid w:val="00394424"/>
    <w:rsid w:val="00394EFF"/>
    <w:rsid w:val="003956DC"/>
    <w:rsid w:val="00396540"/>
    <w:rsid w:val="00397729"/>
    <w:rsid w:val="003A0940"/>
    <w:rsid w:val="003A193B"/>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5EB"/>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3D6F"/>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6C28"/>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1D8"/>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26F2"/>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2F58"/>
    <w:rsid w:val="005730AC"/>
    <w:rsid w:val="00574C32"/>
    <w:rsid w:val="00575AFB"/>
    <w:rsid w:val="00577948"/>
    <w:rsid w:val="00581DDD"/>
    <w:rsid w:val="00582F53"/>
    <w:rsid w:val="0058408B"/>
    <w:rsid w:val="00586AB6"/>
    <w:rsid w:val="00592950"/>
    <w:rsid w:val="00594712"/>
    <w:rsid w:val="0059495C"/>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21A6"/>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56D7"/>
    <w:rsid w:val="005F6399"/>
    <w:rsid w:val="005F725F"/>
    <w:rsid w:val="005F788A"/>
    <w:rsid w:val="005F7BC3"/>
    <w:rsid w:val="005F7D76"/>
    <w:rsid w:val="00600D26"/>
    <w:rsid w:val="00601BBF"/>
    <w:rsid w:val="00602AEA"/>
    <w:rsid w:val="00603BAF"/>
    <w:rsid w:val="00610DDC"/>
    <w:rsid w:val="00612141"/>
    <w:rsid w:val="00614FDF"/>
    <w:rsid w:val="00615983"/>
    <w:rsid w:val="00616918"/>
    <w:rsid w:val="00616F46"/>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3C76"/>
    <w:rsid w:val="0069654E"/>
    <w:rsid w:val="006A03A5"/>
    <w:rsid w:val="006A0703"/>
    <w:rsid w:val="006A323F"/>
    <w:rsid w:val="006A520D"/>
    <w:rsid w:val="006B011A"/>
    <w:rsid w:val="006B049D"/>
    <w:rsid w:val="006B2294"/>
    <w:rsid w:val="006B30D0"/>
    <w:rsid w:val="006B47E0"/>
    <w:rsid w:val="006B5FE2"/>
    <w:rsid w:val="006B62F4"/>
    <w:rsid w:val="006B657F"/>
    <w:rsid w:val="006B749A"/>
    <w:rsid w:val="006B7638"/>
    <w:rsid w:val="006C1869"/>
    <w:rsid w:val="006C1944"/>
    <w:rsid w:val="006C1AD8"/>
    <w:rsid w:val="006C1BC8"/>
    <w:rsid w:val="006C1DEF"/>
    <w:rsid w:val="006C3D95"/>
    <w:rsid w:val="006C4627"/>
    <w:rsid w:val="006C4934"/>
    <w:rsid w:val="006C4B8C"/>
    <w:rsid w:val="006D3206"/>
    <w:rsid w:val="006D38D6"/>
    <w:rsid w:val="006D3C5F"/>
    <w:rsid w:val="006E1A5A"/>
    <w:rsid w:val="006E24FE"/>
    <w:rsid w:val="006E2A11"/>
    <w:rsid w:val="006E2BA3"/>
    <w:rsid w:val="006E409C"/>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09D4"/>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1BA"/>
    <w:rsid w:val="00724BB4"/>
    <w:rsid w:val="00724CE9"/>
    <w:rsid w:val="00725825"/>
    <w:rsid w:val="00727B8C"/>
    <w:rsid w:val="0073009A"/>
    <w:rsid w:val="00731012"/>
    <w:rsid w:val="00732D97"/>
    <w:rsid w:val="00734A5B"/>
    <w:rsid w:val="007366C6"/>
    <w:rsid w:val="0074026F"/>
    <w:rsid w:val="00741004"/>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4D73"/>
    <w:rsid w:val="00785D1A"/>
    <w:rsid w:val="00786A92"/>
    <w:rsid w:val="007872DE"/>
    <w:rsid w:val="007872FD"/>
    <w:rsid w:val="0079117C"/>
    <w:rsid w:val="00792D6E"/>
    <w:rsid w:val="007942BF"/>
    <w:rsid w:val="0079619E"/>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71"/>
    <w:rsid w:val="007E6DF3"/>
    <w:rsid w:val="007E7CA0"/>
    <w:rsid w:val="007F005D"/>
    <w:rsid w:val="007F04A5"/>
    <w:rsid w:val="007F0F4A"/>
    <w:rsid w:val="007F12A3"/>
    <w:rsid w:val="007F1A74"/>
    <w:rsid w:val="007F3EF5"/>
    <w:rsid w:val="007F4F67"/>
    <w:rsid w:val="007F5239"/>
    <w:rsid w:val="007F63A2"/>
    <w:rsid w:val="007F6953"/>
    <w:rsid w:val="00801C0E"/>
    <w:rsid w:val="008028A4"/>
    <w:rsid w:val="008041EF"/>
    <w:rsid w:val="00804DA8"/>
    <w:rsid w:val="00805B2A"/>
    <w:rsid w:val="00811DC0"/>
    <w:rsid w:val="00814771"/>
    <w:rsid w:val="00814ABD"/>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5B31"/>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2F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0112"/>
    <w:rsid w:val="008D1468"/>
    <w:rsid w:val="008D148C"/>
    <w:rsid w:val="008E2D68"/>
    <w:rsid w:val="008E583B"/>
    <w:rsid w:val="008E5D9A"/>
    <w:rsid w:val="008E5FCE"/>
    <w:rsid w:val="008E6756"/>
    <w:rsid w:val="008E7F73"/>
    <w:rsid w:val="008F3998"/>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5B8F"/>
    <w:rsid w:val="0092737C"/>
    <w:rsid w:val="00927507"/>
    <w:rsid w:val="009306D6"/>
    <w:rsid w:val="00931056"/>
    <w:rsid w:val="0093212C"/>
    <w:rsid w:val="00933FB0"/>
    <w:rsid w:val="00935AE1"/>
    <w:rsid w:val="00936AC6"/>
    <w:rsid w:val="009404CA"/>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2B29"/>
    <w:rsid w:val="009C3BFF"/>
    <w:rsid w:val="009C3CED"/>
    <w:rsid w:val="009C422C"/>
    <w:rsid w:val="009C422D"/>
    <w:rsid w:val="009C6A84"/>
    <w:rsid w:val="009C7B44"/>
    <w:rsid w:val="009D0C01"/>
    <w:rsid w:val="009D11B4"/>
    <w:rsid w:val="009D2046"/>
    <w:rsid w:val="009D3C9C"/>
    <w:rsid w:val="009D47D0"/>
    <w:rsid w:val="009D63D9"/>
    <w:rsid w:val="009E2532"/>
    <w:rsid w:val="009E55B4"/>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3D77"/>
    <w:rsid w:val="00A26956"/>
    <w:rsid w:val="00A27486"/>
    <w:rsid w:val="00A31487"/>
    <w:rsid w:val="00A31878"/>
    <w:rsid w:val="00A32FD9"/>
    <w:rsid w:val="00A330CD"/>
    <w:rsid w:val="00A3412F"/>
    <w:rsid w:val="00A34481"/>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66B"/>
    <w:rsid w:val="00A7180E"/>
    <w:rsid w:val="00A73129"/>
    <w:rsid w:val="00A7552A"/>
    <w:rsid w:val="00A77413"/>
    <w:rsid w:val="00A7795F"/>
    <w:rsid w:val="00A81A8F"/>
    <w:rsid w:val="00A82346"/>
    <w:rsid w:val="00A852E5"/>
    <w:rsid w:val="00A853F6"/>
    <w:rsid w:val="00A85684"/>
    <w:rsid w:val="00A85703"/>
    <w:rsid w:val="00A87748"/>
    <w:rsid w:val="00A90900"/>
    <w:rsid w:val="00A90A14"/>
    <w:rsid w:val="00A92BA1"/>
    <w:rsid w:val="00A95A32"/>
    <w:rsid w:val="00A96620"/>
    <w:rsid w:val="00A969CE"/>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3E24"/>
    <w:rsid w:val="00AC4CD9"/>
    <w:rsid w:val="00AC50FD"/>
    <w:rsid w:val="00AC5171"/>
    <w:rsid w:val="00AC5398"/>
    <w:rsid w:val="00AC6BC6"/>
    <w:rsid w:val="00AD025D"/>
    <w:rsid w:val="00AD31F8"/>
    <w:rsid w:val="00AD350E"/>
    <w:rsid w:val="00AD3B8C"/>
    <w:rsid w:val="00AD45A1"/>
    <w:rsid w:val="00AD56BE"/>
    <w:rsid w:val="00AD5DE1"/>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3831"/>
    <w:rsid w:val="00B2470E"/>
    <w:rsid w:val="00B260FE"/>
    <w:rsid w:val="00B27C65"/>
    <w:rsid w:val="00B3123B"/>
    <w:rsid w:val="00B33253"/>
    <w:rsid w:val="00B33F0C"/>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0C0"/>
    <w:rsid w:val="00B71A37"/>
    <w:rsid w:val="00B71C84"/>
    <w:rsid w:val="00B72BFF"/>
    <w:rsid w:val="00B7354A"/>
    <w:rsid w:val="00B743FD"/>
    <w:rsid w:val="00B75D59"/>
    <w:rsid w:val="00B807E0"/>
    <w:rsid w:val="00B80C88"/>
    <w:rsid w:val="00B82880"/>
    <w:rsid w:val="00B82975"/>
    <w:rsid w:val="00B82AC9"/>
    <w:rsid w:val="00B86DB0"/>
    <w:rsid w:val="00B93086"/>
    <w:rsid w:val="00B94E53"/>
    <w:rsid w:val="00B97865"/>
    <w:rsid w:val="00BA0BD4"/>
    <w:rsid w:val="00BA0DF0"/>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1F6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1B5D"/>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1D6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17C"/>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9719F"/>
    <w:rsid w:val="00CA13D9"/>
    <w:rsid w:val="00CA28BD"/>
    <w:rsid w:val="00CA3D0C"/>
    <w:rsid w:val="00CA3E49"/>
    <w:rsid w:val="00CA5979"/>
    <w:rsid w:val="00CA620B"/>
    <w:rsid w:val="00CA69CD"/>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680C"/>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37D48"/>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56C3"/>
    <w:rsid w:val="00DD74A5"/>
    <w:rsid w:val="00DD7605"/>
    <w:rsid w:val="00DE07A7"/>
    <w:rsid w:val="00DE1784"/>
    <w:rsid w:val="00DE4192"/>
    <w:rsid w:val="00DE4406"/>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17EF"/>
    <w:rsid w:val="00E1232C"/>
    <w:rsid w:val="00E144CE"/>
    <w:rsid w:val="00E148AB"/>
    <w:rsid w:val="00E16509"/>
    <w:rsid w:val="00E165F2"/>
    <w:rsid w:val="00E24999"/>
    <w:rsid w:val="00E312E9"/>
    <w:rsid w:val="00E31385"/>
    <w:rsid w:val="00E32D50"/>
    <w:rsid w:val="00E37877"/>
    <w:rsid w:val="00E40072"/>
    <w:rsid w:val="00E40FAE"/>
    <w:rsid w:val="00E418E0"/>
    <w:rsid w:val="00E44582"/>
    <w:rsid w:val="00E4474F"/>
    <w:rsid w:val="00E44FFC"/>
    <w:rsid w:val="00E45104"/>
    <w:rsid w:val="00E47025"/>
    <w:rsid w:val="00E4737C"/>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97F8A"/>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4BAA"/>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3C18"/>
    <w:rsid w:val="00F158B0"/>
    <w:rsid w:val="00F1598C"/>
    <w:rsid w:val="00F15AF7"/>
    <w:rsid w:val="00F17742"/>
    <w:rsid w:val="00F20606"/>
    <w:rsid w:val="00F20B56"/>
    <w:rsid w:val="00F22EC7"/>
    <w:rsid w:val="00F2352D"/>
    <w:rsid w:val="00F26030"/>
    <w:rsid w:val="00F30C55"/>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21"/>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0FF6698"/>
    <w:rsid w:val="0BF74DD3"/>
    <w:rsid w:val="25D6456D"/>
    <w:rsid w:val="34483A7F"/>
    <w:rsid w:val="4ED32694"/>
    <w:rsid w:val="51BF5968"/>
    <w:rsid w:val="57A2510C"/>
    <w:rsid w:val="7DEB6379"/>
    <w:rsid w:val="7EFF7C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55DC83"/>
  <w15:docId w15:val="{DDB6A7FF-5CDC-4724-B76D-D35EBD47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pPr>
    <w:rPr>
      <w:rFonts w:eastAsia="Times New Roman"/>
      <w:lang w:val="en-GB"/>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a1"/>
    <w:next w:val="a1"/>
    <w:uiPriority w:val="37"/>
    <w:semiHidden/>
    <w:unhideWhenUsed/>
    <w:qFormat/>
  </w:style>
  <w:style w:type="paragraph" w:customStyle="1" w:styleId="TOCHeading2">
    <w:name w:val="TOC Heading2"/>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10">
    <w:name w:val="标题 1 字符"/>
    <w:basedOn w:val="a2"/>
    <w:link w:val="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customStyle="1" w:styleId="12">
    <w:name w:val="修订1"/>
    <w:hidden/>
    <w:uiPriority w:val="99"/>
    <w:unhideWhenUsed/>
    <w:qFormat/>
    <w:rPr>
      <w:rFonts w:eastAsia="Times New Roman"/>
      <w:lang w:val="en-GB"/>
    </w:rPr>
  </w:style>
  <w:style w:type="paragraph" w:customStyle="1" w:styleId="13">
    <w:name w:val="列表段落1"/>
    <w:basedOn w:val="a1"/>
    <w:qFormat/>
    <w:pPr>
      <w:overflowPunct/>
      <w:autoSpaceDN/>
      <w:adjustRightInd/>
      <w:spacing w:before="100" w:beforeAutospacing="1" w:after="200" w:line="273" w:lineRule="auto"/>
      <w:ind w:left="720"/>
      <w:contextualSpacing/>
    </w:pPr>
    <w:rPr>
      <w:rFonts w:ascii="Calibri" w:eastAsia="宋体" w:hAnsi="Calibri"/>
      <w:sz w:val="22"/>
      <w:szCs w:val="22"/>
      <w:lang w:val="en-US"/>
    </w:rPr>
  </w:style>
  <w:style w:type="paragraph" w:customStyle="1" w:styleId="Note-Boxed">
    <w:name w:val="Note - Boxed"/>
    <w:basedOn w:val="a1"/>
    <w:next w:val="a1"/>
    <w:qFormat/>
    <w:rsid w:val="00B82AC9"/>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6285297">
      <w:bodyDiv w:val="1"/>
      <w:marLeft w:val="0"/>
      <w:marRight w:val="0"/>
      <w:marTop w:val="0"/>
      <w:marBottom w:val="0"/>
      <w:divBdr>
        <w:top w:val="none" w:sz="0" w:space="0" w:color="auto"/>
        <w:left w:val="none" w:sz="0" w:space="0" w:color="auto"/>
        <w:bottom w:val="none" w:sz="0" w:space="0" w:color="auto"/>
        <w:right w:val="none" w:sz="0" w:space="0" w:color="auto"/>
      </w:divBdr>
    </w:div>
    <w:div w:id="1094017283">
      <w:bodyDiv w:val="1"/>
      <w:marLeft w:val="0"/>
      <w:marRight w:val="0"/>
      <w:marTop w:val="0"/>
      <w:marBottom w:val="0"/>
      <w:divBdr>
        <w:top w:val="none" w:sz="0" w:space="0" w:color="auto"/>
        <w:left w:val="none" w:sz="0" w:space="0" w:color="auto"/>
        <w:bottom w:val="none" w:sz="0" w:space="0" w:color="auto"/>
        <w:right w:val="none" w:sz="0" w:space="0" w:color="auto"/>
      </w:divBdr>
    </w:div>
    <w:div w:id="17732846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B59DE-4FB9-4166-B82B-4A9B9847D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4107</Words>
  <Characters>23414</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3_v0</cp:lastModifiedBy>
  <cp:revision>2</cp:revision>
  <cp:lastPrinted>2019-02-26T03:35:00Z</cp:lastPrinted>
  <dcterms:created xsi:type="dcterms:W3CDTF">2026-02-18T00:25:00Z</dcterms:created>
  <dcterms:modified xsi:type="dcterms:W3CDTF">2026-02-18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B7742A00FAF7D3652B48286908B0C8F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